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A2235" w:rsidRDefault="000A2235" w:rsidP="004B3D50">
      <w:pPr>
        <w:spacing w:after="0" w:line="266" w:lineRule="auto"/>
        <w:rPr>
          <w:rStyle w:val="fontstyle01"/>
          <w:rFonts w:ascii="Times New Roman" w:hAnsi="Times New Roman" w:cs="Times New Roman"/>
          <w:b/>
        </w:rPr>
      </w:pPr>
      <w:r>
        <w:rPr>
          <w:rStyle w:val="fontstyle01"/>
          <w:rFonts w:ascii="Times New Roman" w:hAnsi="Times New Roman" w:cs="Times New Roman"/>
          <w:b/>
        </w:rPr>
        <w:t xml:space="preserve">          </w:t>
      </w:r>
      <w:r w:rsidRPr="00EA607C">
        <w:rPr>
          <w:rStyle w:val="fontstyle01"/>
          <w:rFonts w:ascii="Times New Roman" w:hAnsi="Times New Roman" w:cs="Times New Roman"/>
          <w:b/>
        </w:rPr>
        <w:t>МИНИСТЕРСТВО ОБРАЗОВАНИЯ РЕСПУБЛИКИ БЕЛАРУСЬ</w:t>
      </w:r>
    </w:p>
    <w:p w:rsidR="000A2235" w:rsidRDefault="000A2235" w:rsidP="004B3D50">
      <w:pPr>
        <w:spacing w:after="0" w:line="266" w:lineRule="auto"/>
        <w:rPr>
          <w:rStyle w:val="fontstyle01"/>
          <w:rFonts w:ascii="Times New Roman" w:hAnsi="Times New Roman" w:cs="Times New Roman"/>
          <w:b/>
        </w:rPr>
      </w:pPr>
    </w:p>
    <w:p w:rsidR="00C71A0E" w:rsidRDefault="000A2235" w:rsidP="004B3D50">
      <w:pPr>
        <w:ind w:right="-284"/>
        <w:jc w:val="center"/>
        <w:rPr>
          <w:rStyle w:val="fontstyle21"/>
          <w:rFonts w:ascii="Times New Roman" w:hAnsi="Times New Roman" w:cs="Times New Roman"/>
        </w:rPr>
      </w:pPr>
      <w:r w:rsidRPr="00EA607C">
        <w:rPr>
          <w:rStyle w:val="fontstyle01"/>
          <w:rFonts w:ascii="Times New Roman" w:hAnsi="Times New Roman" w:cs="Times New Roman"/>
          <w:b/>
        </w:rPr>
        <w:t>УЧРЕЖДЕНИЕ ОБРАЗОВАНИЯ</w:t>
      </w:r>
      <w:r w:rsidRPr="00EA607C">
        <w:rPr>
          <w:rFonts w:ascii="Times New Roman" w:hAnsi="Times New Roman" w:cs="Times New Roman"/>
          <w:b/>
          <w:color w:val="000000"/>
          <w:sz w:val="28"/>
          <w:szCs w:val="28"/>
        </w:rPr>
        <w:br/>
      </w:r>
      <w:r w:rsidRPr="00EA607C">
        <w:rPr>
          <w:rStyle w:val="fontstyle01"/>
          <w:rFonts w:ascii="Times New Roman" w:hAnsi="Times New Roman" w:cs="Times New Roman"/>
          <w:b/>
        </w:rPr>
        <w:t>ГОМЕЛЬ</w:t>
      </w:r>
      <w:r>
        <w:rPr>
          <w:rStyle w:val="fontstyle01"/>
          <w:rFonts w:ascii="Times New Roman" w:hAnsi="Times New Roman" w:cs="Times New Roman"/>
          <w:b/>
        </w:rPr>
        <w:t xml:space="preserve">СКИЙ ГОСУДАРСТВЕННЫЙ ТЕХНИЧЕСКИЙ </w:t>
      </w:r>
      <w:r w:rsidRPr="00EA607C">
        <w:rPr>
          <w:rStyle w:val="fontstyle01"/>
          <w:rFonts w:ascii="Times New Roman" w:hAnsi="Times New Roman" w:cs="Times New Roman"/>
          <w:b/>
        </w:rPr>
        <w:t>УНИВЕРСИТЕТ ИМЕНИ П. О. СУХОГО</w:t>
      </w:r>
      <w:r w:rsidR="00EA607C" w:rsidRPr="00EA607C">
        <w:rPr>
          <w:rFonts w:ascii="Times New Roman" w:hAnsi="Times New Roman" w:cs="Times New Roman"/>
          <w:b/>
          <w:color w:val="000000"/>
          <w:sz w:val="28"/>
          <w:szCs w:val="28"/>
        </w:rPr>
        <w:br/>
      </w:r>
    </w:p>
    <w:p w:rsidR="00EA607C" w:rsidRDefault="00EA607C" w:rsidP="004B3D50">
      <w:pPr>
        <w:ind w:right="-284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Style w:val="fontstyle21"/>
          <w:rFonts w:ascii="Times New Roman" w:hAnsi="Times New Roman" w:cs="Times New Roman"/>
        </w:rPr>
        <w:t xml:space="preserve">   </w:t>
      </w:r>
      <w:r w:rsidRPr="00EA607C">
        <w:rPr>
          <w:rStyle w:val="fontstyle21"/>
          <w:rFonts w:ascii="Times New Roman" w:hAnsi="Times New Roman" w:cs="Times New Roman"/>
        </w:rPr>
        <w:t>Факультет автоматизированных и информационных систем</w:t>
      </w:r>
    </w:p>
    <w:p w:rsidR="00EA607C" w:rsidRDefault="00EA607C" w:rsidP="004B3D50">
      <w:pPr>
        <w:ind w:right="-284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A607C">
        <w:rPr>
          <w:rStyle w:val="fontstyle21"/>
          <w:rFonts w:ascii="Times New Roman" w:hAnsi="Times New Roman" w:cs="Times New Roman"/>
        </w:rPr>
        <w:t>Кафедра «Информационные технологии»</w:t>
      </w:r>
    </w:p>
    <w:p w:rsidR="00AE337F" w:rsidRDefault="00AE337F" w:rsidP="004B3D50">
      <w:pPr>
        <w:jc w:val="center"/>
        <w:rPr>
          <w:rStyle w:val="fontstyle21"/>
          <w:rFonts w:ascii="Times New Roman" w:hAnsi="Times New Roman" w:cs="Times New Roman"/>
        </w:rPr>
      </w:pPr>
    </w:p>
    <w:p w:rsidR="00AE337F" w:rsidRPr="00884DA1" w:rsidRDefault="00EA607C" w:rsidP="004B3D50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Style w:val="fontstyle21"/>
          <w:rFonts w:ascii="Times New Roman" w:hAnsi="Times New Roman" w:cs="Times New Roman"/>
        </w:rPr>
        <w:t xml:space="preserve">ОТЧЕТ ПО </w:t>
      </w:r>
      <w:r w:rsidR="001A4C1A">
        <w:rPr>
          <w:rStyle w:val="fontstyle21"/>
          <w:rFonts w:ascii="Times New Roman" w:hAnsi="Times New Roman" w:cs="Times New Roman"/>
        </w:rPr>
        <w:t>ЛАБОРАТОРНОЙ РАБОТЕ №2</w:t>
      </w:r>
    </w:p>
    <w:p w:rsidR="00EA607C" w:rsidRPr="00AE337F" w:rsidRDefault="00EA607C" w:rsidP="004B3D50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A607C">
        <w:rPr>
          <w:rStyle w:val="fontstyle21"/>
          <w:rFonts w:ascii="Times New Roman" w:hAnsi="Times New Roman" w:cs="Times New Roman"/>
        </w:rPr>
        <w:t xml:space="preserve">по </w:t>
      </w:r>
      <w:r w:rsidR="00371401" w:rsidRPr="00EA607C">
        <w:rPr>
          <w:rStyle w:val="fontstyle21"/>
          <w:rFonts w:ascii="Times New Roman" w:hAnsi="Times New Roman" w:cs="Times New Roman"/>
        </w:rPr>
        <w:t>дисциплине:</w:t>
      </w:r>
      <w:r w:rsidR="00371401" w:rsidRPr="00EA607C">
        <w:rPr>
          <w:rFonts w:ascii="Times New Roman" w:hAnsi="Times New Roman" w:cs="Times New Roman"/>
          <w:color w:val="000000"/>
          <w:sz w:val="28"/>
          <w:szCs w:val="28"/>
        </w:rPr>
        <w:t xml:space="preserve"> «</w:t>
      </w:r>
      <w:r w:rsidR="00632F10">
        <w:rPr>
          <w:rFonts w:ascii="Times New Roman" w:hAnsi="Times New Roman" w:cs="Times New Roman"/>
          <w:color w:val="000000"/>
          <w:sz w:val="28"/>
          <w:szCs w:val="28"/>
        </w:rPr>
        <w:t>Ч</w:t>
      </w:r>
      <w:r w:rsidR="00632F10" w:rsidRPr="00632F10">
        <w:rPr>
          <w:rFonts w:ascii="Times New Roman" w:hAnsi="Times New Roman" w:cs="Times New Roman"/>
          <w:color w:val="000000"/>
          <w:sz w:val="28"/>
          <w:szCs w:val="28"/>
        </w:rPr>
        <w:t>исленные методы математической физики</w:t>
      </w:r>
      <w:r w:rsidR="00C034C5" w:rsidRPr="00C034C5">
        <w:rPr>
          <w:rFonts w:ascii="Times New Roman" w:hAnsi="Times New Roman" w:cs="Times New Roman"/>
          <w:b/>
          <w:color w:val="000000"/>
          <w:sz w:val="28"/>
          <w:szCs w:val="28"/>
        </w:rPr>
        <w:t>»</w:t>
      </w:r>
    </w:p>
    <w:p w:rsidR="00EA607C" w:rsidRPr="00954CE8" w:rsidRDefault="00EA607C" w:rsidP="004B3D50">
      <w:pPr>
        <w:spacing w:after="0"/>
        <w:jc w:val="center"/>
        <w:rPr>
          <w:rStyle w:val="fontstyle21"/>
        </w:rPr>
      </w:pPr>
      <w:r w:rsidRPr="00EA607C">
        <w:rPr>
          <w:rStyle w:val="fontstyle21"/>
          <w:rFonts w:ascii="Times New Roman" w:hAnsi="Times New Roman" w:cs="Times New Roman"/>
        </w:rPr>
        <w:t xml:space="preserve">на тему: </w:t>
      </w:r>
      <w:r w:rsidRPr="00EA607C">
        <w:rPr>
          <w:rStyle w:val="fontstyle01"/>
          <w:rFonts w:ascii="Times New Roman" w:hAnsi="Times New Roman" w:cs="Times New Roman"/>
        </w:rPr>
        <w:t>«</w:t>
      </w:r>
      <w:r w:rsidR="001A4C1A" w:rsidRPr="001A4C1A">
        <w:rPr>
          <w:rStyle w:val="fontstyle01"/>
          <w:rFonts w:ascii="Times New Roman" w:hAnsi="Times New Roman" w:cs="Times New Roman"/>
        </w:rPr>
        <w:t>Разработка программ по методам решения систем линейных алгебраических уравнений (СЛАУ)</w:t>
      </w:r>
      <w:r w:rsidR="00AA479C" w:rsidRPr="00AA479C">
        <w:rPr>
          <w:rFonts w:ascii="TTDAo00" w:hAnsi="TTDAo00"/>
          <w:color w:val="000000"/>
          <w:sz w:val="28"/>
          <w:szCs w:val="28"/>
        </w:rPr>
        <w:t>»</w:t>
      </w:r>
    </w:p>
    <w:p w:rsidR="00EA607C" w:rsidRDefault="00EA607C" w:rsidP="004B3D50">
      <w:pPr>
        <w:rPr>
          <w:rStyle w:val="fontstyle21"/>
          <w:rFonts w:ascii="Times New Roman" w:hAnsi="Times New Roman" w:cs="Times New Roman"/>
        </w:rPr>
      </w:pPr>
    </w:p>
    <w:p w:rsidR="00EA607C" w:rsidRDefault="00EA607C" w:rsidP="00B449EB">
      <w:pPr>
        <w:ind w:firstLine="709"/>
        <w:rPr>
          <w:rStyle w:val="fontstyle21"/>
          <w:rFonts w:ascii="Times New Roman" w:hAnsi="Times New Roman" w:cs="Times New Roman"/>
        </w:rPr>
      </w:pPr>
    </w:p>
    <w:p w:rsidR="00EA607C" w:rsidRDefault="00EA607C" w:rsidP="00B449EB">
      <w:pPr>
        <w:ind w:firstLine="709"/>
        <w:rPr>
          <w:rStyle w:val="fontstyle21"/>
          <w:rFonts w:ascii="Times New Roman" w:hAnsi="Times New Roman" w:cs="Times New Roman"/>
        </w:rPr>
      </w:pPr>
    </w:p>
    <w:p w:rsidR="00EA607C" w:rsidRDefault="00EA607C" w:rsidP="00B449EB">
      <w:pPr>
        <w:ind w:firstLine="709"/>
        <w:rPr>
          <w:rStyle w:val="fontstyle21"/>
          <w:rFonts w:ascii="Times New Roman" w:hAnsi="Times New Roman" w:cs="Times New Roman"/>
        </w:rPr>
      </w:pPr>
    </w:p>
    <w:p w:rsidR="00EA607C" w:rsidRDefault="00EA607C" w:rsidP="00B449EB">
      <w:pPr>
        <w:ind w:right="-284" w:firstLine="709"/>
        <w:rPr>
          <w:rStyle w:val="fontstyle21"/>
          <w:rFonts w:ascii="Times New Roman" w:hAnsi="Times New Roman" w:cs="Times New Roman"/>
        </w:rPr>
      </w:pPr>
    </w:p>
    <w:p w:rsidR="00AE337F" w:rsidRDefault="00AE337F" w:rsidP="00B449EB">
      <w:pPr>
        <w:spacing w:after="0"/>
        <w:ind w:right="-284" w:firstLine="709"/>
        <w:jc w:val="right"/>
        <w:rPr>
          <w:rStyle w:val="fontstyle21"/>
          <w:rFonts w:ascii="Times New Roman" w:hAnsi="Times New Roman" w:cs="Times New Roman"/>
        </w:rPr>
      </w:pPr>
    </w:p>
    <w:p w:rsidR="00AE337F" w:rsidRDefault="00AE337F" w:rsidP="00B449EB">
      <w:pPr>
        <w:spacing w:after="0"/>
        <w:ind w:right="-284" w:firstLine="709"/>
        <w:jc w:val="right"/>
        <w:rPr>
          <w:rStyle w:val="fontstyle21"/>
          <w:rFonts w:ascii="Times New Roman" w:hAnsi="Times New Roman" w:cs="Times New Roman"/>
        </w:rPr>
      </w:pPr>
    </w:p>
    <w:p w:rsidR="008C0BE7" w:rsidRDefault="00EA607C" w:rsidP="00B449EB">
      <w:pPr>
        <w:spacing w:after="0"/>
        <w:ind w:right="-284" w:firstLine="709"/>
        <w:jc w:val="right"/>
        <w:rPr>
          <w:rStyle w:val="fontstyle21"/>
          <w:rFonts w:ascii="Times New Roman" w:hAnsi="Times New Roman" w:cs="Times New Roman"/>
        </w:rPr>
      </w:pPr>
      <w:r>
        <w:rPr>
          <w:rStyle w:val="fontstyle21"/>
          <w:rFonts w:ascii="Times New Roman" w:hAnsi="Times New Roman" w:cs="Times New Roman"/>
        </w:rPr>
        <w:t xml:space="preserve">                                          </w:t>
      </w:r>
      <w:r w:rsidR="008C0BE7">
        <w:rPr>
          <w:rStyle w:val="fontstyle21"/>
          <w:rFonts w:ascii="Times New Roman" w:hAnsi="Times New Roman" w:cs="Times New Roman"/>
        </w:rPr>
        <w:t xml:space="preserve">                             </w:t>
      </w:r>
    </w:p>
    <w:p w:rsidR="00C5189A" w:rsidRDefault="008C0BE7" w:rsidP="008C0BE7">
      <w:pPr>
        <w:spacing w:after="0"/>
        <w:ind w:left="4955" w:right="-284" w:firstLine="1"/>
        <w:rPr>
          <w:rStyle w:val="fontstyle21"/>
          <w:rFonts w:ascii="Times New Roman" w:hAnsi="Times New Roman" w:cs="Times New Roman"/>
        </w:rPr>
      </w:pPr>
      <w:r>
        <w:rPr>
          <w:rStyle w:val="fontstyle21"/>
          <w:rFonts w:ascii="Times New Roman" w:hAnsi="Times New Roman" w:cs="Times New Roman"/>
        </w:rPr>
        <w:t xml:space="preserve">        </w:t>
      </w:r>
      <w:r w:rsidR="00EA607C" w:rsidRPr="00EA607C">
        <w:rPr>
          <w:rStyle w:val="fontstyle21"/>
          <w:rFonts w:ascii="Times New Roman" w:hAnsi="Times New Roman" w:cs="Times New Roman"/>
        </w:rPr>
        <w:t>Выполнил: студент гр. ИТ</w:t>
      </w:r>
      <w:r w:rsidR="00043C26">
        <w:rPr>
          <w:rStyle w:val="fontstyle21"/>
          <w:rFonts w:ascii="Times New Roman" w:hAnsi="Times New Roman" w:cs="Times New Roman"/>
        </w:rPr>
        <w:t>П-2</w:t>
      </w:r>
      <w:r w:rsidR="00EA607C">
        <w:rPr>
          <w:rStyle w:val="fontstyle21"/>
          <w:rFonts w:ascii="Times New Roman" w:hAnsi="Times New Roman" w:cs="Times New Roman"/>
        </w:rPr>
        <w:t xml:space="preserve">2                                            </w:t>
      </w:r>
    </w:p>
    <w:p w:rsidR="00762BCF" w:rsidRDefault="00C5189A" w:rsidP="008C0BE7">
      <w:pPr>
        <w:spacing w:after="0"/>
        <w:ind w:right="-284" w:firstLine="709"/>
        <w:rPr>
          <w:rStyle w:val="fontstyle21"/>
          <w:rFonts w:ascii="Times New Roman" w:hAnsi="Times New Roman" w:cs="Times New Roman"/>
        </w:rPr>
      </w:pPr>
      <w:r>
        <w:rPr>
          <w:rStyle w:val="fontstyle21"/>
          <w:rFonts w:ascii="Times New Roman" w:hAnsi="Times New Roman" w:cs="Times New Roman"/>
        </w:rPr>
        <w:t xml:space="preserve">                                                        </w:t>
      </w:r>
      <w:r w:rsidR="008C0BE7">
        <w:rPr>
          <w:rStyle w:val="fontstyle21"/>
          <w:rFonts w:ascii="Times New Roman" w:hAnsi="Times New Roman" w:cs="Times New Roman"/>
        </w:rPr>
        <w:t xml:space="preserve">            </w:t>
      </w:r>
      <w:r w:rsidR="00B449EB">
        <w:rPr>
          <w:rStyle w:val="fontstyle21"/>
          <w:rFonts w:ascii="Times New Roman" w:hAnsi="Times New Roman" w:cs="Times New Roman"/>
        </w:rPr>
        <w:t xml:space="preserve"> </w:t>
      </w:r>
      <w:r w:rsidR="009A1A1C">
        <w:rPr>
          <w:rStyle w:val="fontstyle21"/>
          <w:rFonts w:ascii="Times New Roman" w:hAnsi="Times New Roman" w:cs="Times New Roman"/>
        </w:rPr>
        <w:t>Расшивалов Н.И.</w:t>
      </w:r>
      <w:r w:rsidR="00EA607C" w:rsidRPr="00EA607C">
        <w:rPr>
          <w:rFonts w:ascii="Times New Roman" w:hAnsi="Times New Roman" w:cs="Times New Roman"/>
          <w:color w:val="000000"/>
          <w:sz w:val="28"/>
          <w:szCs w:val="28"/>
        </w:rPr>
        <w:br/>
      </w:r>
      <w:r w:rsidR="00EA607C">
        <w:rPr>
          <w:rStyle w:val="fontstyle21"/>
          <w:rFonts w:ascii="Times New Roman" w:hAnsi="Times New Roman" w:cs="Times New Roman"/>
        </w:rPr>
        <w:t xml:space="preserve">                                             </w:t>
      </w:r>
      <w:r w:rsidR="00CC4377">
        <w:rPr>
          <w:rStyle w:val="fontstyle21"/>
          <w:rFonts w:ascii="Times New Roman" w:hAnsi="Times New Roman" w:cs="Times New Roman"/>
        </w:rPr>
        <w:t xml:space="preserve">                               </w:t>
      </w:r>
      <w:r w:rsidR="008C0BE7">
        <w:rPr>
          <w:rStyle w:val="fontstyle21"/>
          <w:rFonts w:ascii="Times New Roman" w:hAnsi="Times New Roman" w:cs="Times New Roman"/>
        </w:rPr>
        <w:t xml:space="preserve">   </w:t>
      </w:r>
      <w:r w:rsidR="00EA607C" w:rsidRPr="00EA607C">
        <w:rPr>
          <w:rStyle w:val="fontstyle21"/>
          <w:rFonts w:ascii="Times New Roman" w:hAnsi="Times New Roman" w:cs="Times New Roman"/>
        </w:rPr>
        <w:t>Принял:</w:t>
      </w:r>
      <w:r w:rsidR="00762BCF">
        <w:rPr>
          <w:rStyle w:val="fontstyle21"/>
          <w:rFonts w:ascii="Times New Roman" w:hAnsi="Times New Roman" w:cs="Times New Roman"/>
        </w:rPr>
        <w:t xml:space="preserve"> </w:t>
      </w:r>
      <w:r w:rsidR="006C5CB5">
        <w:rPr>
          <w:rStyle w:val="fontstyle21"/>
          <w:rFonts w:ascii="Times New Roman" w:hAnsi="Times New Roman" w:cs="Times New Roman"/>
        </w:rPr>
        <w:t>доцент</w:t>
      </w:r>
    </w:p>
    <w:p w:rsidR="00EA607C" w:rsidRDefault="00C5189A" w:rsidP="00B449EB">
      <w:pPr>
        <w:spacing w:after="0"/>
        <w:ind w:firstLine="709"/>
        <w:rPr>
          <w:rStyle w:val="fontstyle21"/>
          <w:rFonts w:ascii="Times New Roman" w:hAnsi="Times New Roman" w:cs="Times New Roman"/>
        </w:rPr>
      </w:pPr>
      <w:r>
        <w:rPr>
          <w:rStyle w:val="fontstyle21"/>
          <w:rFonts w:ascii="Times New Roman" w:hAnsi="Times New Roman" w:cs="Times New Roman"/>
        </w:rPr>
        <w:t xml:space="preserve">                                                                 </w:t>
      </w:r>
      <w:r w:rsidR="00762BCF">
        <w:rPr>
          <w:rStyle w:val="fontstyle21"/>
          <w:rFonts w:ascii="Times New Roman" w:hAnsi="Times New Roman" w:cs="Times New Roman"/>
        </w:rPr>
        <w:t xml:space="preserve">    </w:t>
      </w:r>
      <w:r w:rsidR="006C5CB5">
        <w:rPr>
          <w:rStyle w:val="fontstyle21"/>
          <w:rFonts w:ascii="Times New Roman" w:hAnsi="Times New Roman" w:cs="Times New Roman"/>
        </w:rPr>
        <w:t>Стародубцев</w:t>
      </w:r>
      <w:r w:rsidR="00CC4377">
        <w:rPr>
          <w:rStyle w:val="fontstyle21"/>
          <w:rFonts w:ascii="Times New Roman" w:hAnsi="Times New Roman" w:cs="Times New Roman"/>
        </w:rPr>
        <w:t xml:space="preserve"> </w:t>
      </w:r>
      <w:r w:rsidR="006C5CB5">
        <w:rPr>
          <w:rStyle w:val="fontstyle21"/>
          <w:rFonts w:ascii="Times New Roman" w:hAnsi="Times New Roman" w:cs="Times New Roman"/>
        </w:rPr>
        <w:t>Е</w:t>
      </w:r>
      <w:r w:rsidR="00CC4377">
        <w:rPr>
          <w:rStyle w:val="fontstyle21"/>
          <w:rFonts w:ascii="Times New Roman" w:hAnsi="Times New Roman" w:cs="Times New Roman"/>
        </w:rPr>
        <w:t>.</w:t>
      </w:r>
      <w:r w:rsidR="006C5CB5">
        <w:rPr>
          <w:rStyle w:val="fontstyle21"/>
          <w:rFonts w:ascii="Times New Roman" w:hAnsi="Times New Roman" w:cs="Times New Roman"/>
        </w:rPr>
        <w:t>Г</w:t>
      </w:r>
      <w:r w:rsidR="00CC4377">
        <w:rPr>
          <w:rStyle w:val="fontstyle21"/>
          <w:rFonts w:ascii="Times New Roman" w:hAnsi="Times New Roman" w:cs="Times New Roman"/>
        </w:rPr>
        <w:t>.</w:t>
      </w:r>
      <w:r w:rsidR="00EA607C">
        <w:rPr>
          <w:rStyle w:val="fontstyle21"/>
          <w:rFonts w:ascii="Times New Roman" w:hAnsi="Times New Roman" w:cs="Times New Roman"/>
        </w:rPr>
        <w:t xml:space="preserve">                                           </w:t>
      </w:r>
      <w:r w:rsidR="00CC4377">
        <w:rPr>
          <w:rStyle w:val="fontstyle21"/>
          <w:rFonts w:ascii="Times New Roman" w:hAnsi="Times New Roman" w:cs="Times New Roman"/>
        </w:rPr>
        <w:t xml:space="preserve">                    </w:t>
      </w:r>
    </w:p>
    <w:p w:rsidR="00C5189A" w:rsidRDefault="00EA607C" w:rsidP="00B449EB">
      <w:pPr>
        <w:ind w:firstLine="709"/>
        <w:rPr>
          <w:rStyle w:val="fontstyle21"/>
        </w:rPr>
      </w:pPr>
      <w:r>
        <w:rPr>
          <w:rStyle w:val="fontstyle21"/>
          <w:rFonts w:ascii="Times New Roman" w:hAnsi="Times New Roman" w:cs="Times New Roman"/>
        </w:rPr>
        <w:t xml:space="preserve">                                             </w:t>
      </w:r>
      <w:r>
        <w:rPr>
          <w:rStyle w:val="fontstyle21"/>
        </w:rPr>
        <w:t xml:space="preserve">    </w:t>
      </w:r>
    </w:p>
    <w:p w:rsidR="002A1BE6" w:rsidRDefault="00C5189A" w:rsidP="00B449EB">
      <w:pPr>
        <w:ind w:firstLine="709"/>
        <w:rPr>
          <w:rStyle w:val="fontstyle21"/>
        </w:rPr>
      </w:pPr>
      <w:r>
        <w:rPr>
          <w:rStyle w:val="fontstyle21"/>
        </w:rPr>
        <w:t xml:space="preserve">                                                </w:t>
      </w:r>
    </w:p>
    <w:p w:rsidR="00AA479C" w:rsidRDefault="00AA479C" w:rsidP="00884DA1">
      <w:pPr>
        <w:rPr>
          <w:rStyle w:val="fontstyle21"/>
        </w:rPr>
      </w:pPr>
    </w:p>
    <w:p w:rsidR="00425474" w:rsidRDefault="00425474" w:rsidP="00884DA1">
      <w:pPr>
        <w:rPr>
          <w:rStyle w:val="fontstyle21"/>
        </w:rPr>
      </w:pPr>
    </w:p>
    <w:p w:rsidR="00425474" w:rsidRDefault="00425474" w:rsidP="00884DA1">
      <w:pPr>
        <w:rPr>
          <w:rStyle w:val="fontstyle21"/>
        </w:rPr>
      </w:pPr>
    </w:p>
    <w:p w:rsidR="004B3D50" w:rsidRDefault="00EA607C" w:rsidP="00425474">
      <w:pPr>
        <w:jc w:val="center"/>
        <w:rPr>
          <w:rFonts w:ascii="TTDAo00" w:hAnsi="TTDAo00"/>
          <w:color w:val="000000"/>
          <w:sz w:val="28"/>
          <w:szCs w:val="28"/>
        </w:rPr>
      </w:pPr>
      <w:r>
        <w:rPr>
          <w:rStyle w:val="fontstyle21"/>
        </w:rPr>
        <w:lastRenderedPageBreak/>
        <w:t>Гомель 20</w:t>
      </w:r>
      <w:r w:rsidR="00AC5B9D">
        <w:rPr>
          <w:rStyle w:val="fontstyle21"/>
        </w:rPr>
        <w:t>2</w:t>
      </w:r>
      <w:r w:rsidR="009D513A">
        <w:rPr>
          <w:rStyle w:val="fontstyle21"/>
        </w:rPr>
        <w:t>1</w:t>
      </w:r>
    </w:p>
    <w:p w:rsidR="001A4C1A" w:rsidRDefault="001A4C1A" w:rsidP="001A4C1A">
      <w:pPr>
        <w:spacing w:after="0"/>
        <w:ind w:firstLine="709"/>
        <w:jc w:val="both"/>
        <w:rPr>
          <w:rStyle w:val="fontstyle21"/>
          <w:rFonts w:ascii="Times New Roman" w:hAnsi="Times New Roman" w:cs="Times New Roman"/>
        </w:rPr>
      </w:pPr>
      <w:r w:rsidRPr="00EA607C">
        <w:rPr>
          <w:rStyle w:val="fontstyle01"/>
          <w:rFonts w:ascii="Times New Roman" w:hAnsi="Times New Roman" w:cs="Times New Roman"/>
          <w:b/>
        </w:rPr>
        <w:t>Цель работы</w:t>
      </w:r>
      <w:r w:rsidRPr="00C034C5">
        <w:rPr>
          <w:rStyle w:val="fontstyle01"/>
          <w:rFonts w:ascii="Times New Roman" w:hAnsi="Times New Roman" w:cs="Times New Roman"/>
          <w:b/>
        </w:rPr>
        <w:t>:</w:t>
      </w:r>
      <w:r w:rsidRPr="00763A5D">
        <w:rPr>
          <w:rStyle w:val="fontstyle21"/>
          <w:rFonts w:ascii="Times New Roman" w:hAnsi="Times New Roman" w:cs="Times New Roman"/>
        </w:rPr>
        <w:t xml:space="preserve"> </w:t>
      </w:r>
      <w:r w:rsidR="005A49A8" w:rsidRPr="005A49A8">
        <w:rPr>
          <w:rStyle w:val="fontstyle21"/>
          <w:rFonts w:ascii="Times New Roman" w:hAnsi="Times New Roman" w:cs="Times New Roman"/>
        </w:rPr>
        <w:t>научиться разрабатывать алгоритмы численных методов и программное обеспечение для решения СЛАУ.</w:t>
      </w:r>
    </w:p>
    <w:p w:rsidR="001A4C1A" w:rsidRDefault="001A4C1A" w:rsidP="001A4C1A">
      <w:pPr>
        <w:spacing w:after="0"/>
        <w:jc w:val="both"/>
        <w:rPr>
          <w:rStyle w:val="fontstyle21"/>
        </w:rPr>
      </w:pPr>
    </w:p>
    <w:p w:rsidR="001A4C1A" w:rsidRDefault="001A4C1A" w:rsidP="001A4C1A">
      <w:pPr>
        <w:spacing w:after="0"/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32F10">
        <w:rPr>
          <w:rFonts w:ascii="Times New Roman" w:hAnsi="Times New Roman" w:cs="Times New Roman"/>
          <w:b/>
          <w:sz w:val="28"/>
          <w:szCs w:val="28"/>
        </w:rPr>
        <w:t>ЗАДАНИЕ</w:t>
      </w:r>
    </w:p>
    <w:p w:rsidR="001A4C1A" w:rsidRDefault="001A4C1A" w:rsidP="001A4C1A">
      <w:pPr>
        <w:spacing w:after="0"/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A4C1A" w:rsidRDefault="009A1A1C" w:rsidP="001A4C1A">
      <w:pPr>
        <w:spacing w:after="0"/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ариант 30</w:t>
      </w:r>
    </w:p>
    <w:p w:rsidR="001A4C1A" w:rsidRPr="00632F10" w:rsidRDefault="001A4C1A" w:rsidP="001A4C1A">
      <w:pPr>
        <w:spacing w:after="0"/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A4C1A" w:rsidRPr="00F2235D" w:rsidRDefault="001A4C1A" w:rsidP="001A4C1A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F2235D">
        <w:rPr>
          <w:rFonts w:ascii="Times New Roman" w:hAnsi="Times New Roman" w:cs="Times New Roman"/>
          <w:sz w:val="28"/>
          <w:szCs w:val="28"/>
        </w:rPr>
        <w:t>Разработать алгоритмы и написать программы, реализующие следующие методы решения СЛАУ:</w:t>
      </w:r>
    </w:p>
    <w:p w:rsidR="001A4C1A" w:rsidRPr="00F2235D" w:rsidRDefault="001A4C1A" w:rsidP="001A4C1A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F2235D">
        <w:rPr>
          <w:rFonts w:ascii="Times New Roman" w:hAnsi="Times New Roman" w:cs="Times New Roman"/>
          <w:sz w:val="28"/>
          <w:szCs w:val="28"/>
        </w:rPr>
        <w:t xml:space="preserve">1. метод Гаусса; </w:t>
      </w:r>
    </w:p>
    <w:p w:rsidR="001A4C1A" w:rsidRPr="00F2235D" w:rsidRDefault="001A4C1A" w:rsidP="001A4C1A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F2235D">
        <w:rPr>
          <w:rFonts w:ascii="Times New Roman" w:hAnsi="Times New Roman" w:cs="Times New Roman"/>
          <w:sz w:val="28"/>
          <w:szCs w:val="28"/>
        </w:rPr>
        <w:t xml:space="preserve">2. метод LU-разложения (в двух модификациях: 1) с единицами на главной диагонали матрицы U; 2) с единицами на главной диагонали матрицы L ); </w:t>
      </w:r>
    </w:p>
    <w:p w:rsidR="001A4C1A" w:rsidRPr="00F2235D" w:rsidRDefault="001A4C1A" w:rsidP="001A4C1A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F2235D">
        <w:rPr>
          <w:rFonts w:ascii="Times New Roman" w:hAnsi="Times New Roman" w:cs="Times New Roman"/>
          <w:sz w:val="28"/>
          <w:szCs w:val="28"/>
        </w:rPr>
        <w:t xml:space="preserve">3. метод прогонки; </w:t>
      </w:r>
    </w:p>
    <w:p w:rsidR="001A4C1A" w:rsidRPr="00F2235D" w:rsidRDefault="001A4C1A" w:rsidP="001A4C1A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F2235D">
        <w:rPr>
          <w:rFonts w:ascii="Times New Roman" w:hAnsi="Times New Roman" w:cs="Times New Roman"/>
          <w:sz w:val="28"/>
          <w:szCs w:val="28"/>
        </w:rPr>
        <w:t xml:space="preserve">4. метод простой итерации; </w:t>
      </w:r>
    </w:p>
    <w:p w:rsidR="001A4C1A" w:rsidRDefault="001A4C1A" w:rsidP="001A4C1A">
      <w:pPr>
        <w:spacing w:after="0"/>
        <w:jc w:val="both"/>
        <w:rPr>
          <w:rStyle w:val="fontstyle21"/>
        </w:rPr>
      </w:pPr>
      <w:r w:rsidRPr="00F2235D">
        <w:rPr>
          <w:rFonts w:ascii="Times New Roman" w:hAnsi="Times New Roman" w:cs="Times New Roman"/>
          <w:sz w:val="28"/>
          <w:szCs w:val="28"/>
        </w:rPr>
        <w:t>5. метод Гаусса-Зейделя.</w:t>
      </w:r>
      <w:r>
        <w:rPr>
          <w:rStyle w:val="fontstyle21"/>
        </w:rPr>
        <w:tab/>
      </w:r>
    </w:p>
    <w:p w:rsidR="001A4C1A" w:rsidRDefault="001A4C1A" w:rsidP="001A4C1A">
      <w:pPr>
        <w:spacing w:after="0"/>
        <w:jc w:val="both"/>
        <w:rPr>
          <w:rStyle w:val="fontstyle21"/>
        </w:rPr>
      </w:pPr>
      <w:r>
        <w:rPr>
          <w:rStyle w:val="fontstyle21"/>
        </w:rPr>
        <w:t>СЛАУ согласно варианту, представлена на рисунке 1.</w:t>
      </w:r>
    </w:p>
    <w:p w:rsidR="001A4C1A" w:rsidRDefault="001A4C1A" w:rsidP="001A4C1A">
      <w:pPr>
        <w:spacing w:after="0"/>
        <w:jc w:val="both"/>
        <w:rPr>
          <w:rStyle w:val="fontstyle21"/>
        </w:rPr>
      </w:pPr>
    </w:p>
    <w:p w:rsidR="001A4C1A" w:rsidRPr="00884DA1" w:rsidRDefault="00321EDA" w:rsidP="001A4C1A">
      <w:pPr>
        <w:spacing w:after="0"/>
        <w:jc w:val="center"/>
        <w:rPr>
          <w:rStyle w:val="fontstyle21"/>
        </w:rPr>
      </w:pPr>
      <w:r w:rsidRPr="00861F51">
        <w:rPr>
          <w:position w:val="-50"/>
        </w:rPr>
        <w:object w:dxaOrig="1800" w:dyaOrig="1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7.25pt;height:73.65pt" o:ole="">
            <v:imagedata r:id="rId8" o:title=""/>
          </v:shape>
          <o:OLEObject Type="Embed" ProgID="Equation.3" ShapeID="_x0000_i1025" DrawAspect="Content" ObjectID="_1677437282" r:id="rId9"/>
        </w:object>
      </w:r>
    </w:p>
    <w:p w:rsidR="001A4C1A" w:rsidRDefault="001A4C1A" w:rsidP="001A4C1A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1A4C1A" w:rsidRDefault="001A4C1A" w:rsidP="001A4C1A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исунок 1 – Уравнение согласно варианту</w:t>
      </w:r>
    </w:p>
    <w:p w:rsidR="00EC12A5" w:rsidRDefault="00EC12A5" w:rsidP="00453EEA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F11962" w:rsidRDefault="00EC12A5" w:rsidP="003553DA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ешение уравнения с помощью калькулятора представлено на рисунке 2.</w:t>
      </w:r>
    </w:p>
    <w:p w:rsidR="00EC12A5" w:rsidRDefault="00EC12A5" w:rsidP="003553DA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</w:p>
    <w:p w:rsidR="00EC12A5" w:rsidRDefault="00321EDA" w:rsidP="00EC12A5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6BE88498" wp14:editId="396EDE9E">
            <wp:extent cx="3067050" cy="11906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12A5" w:rsidRDefault="00EC12A5" w:rsidP="00EC12A5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EC12A5" w:rsidRDefault="00EC12A5" w:rsidP="00EC12A5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исунок 2 – Решение уравнения с помощью калькулятора</w:t>
      </w:r>
    </w:p>
    <w:p w:rsidR="002E49A0" w:rsidRDefault="002E49A0" w:rsidP="00EC12A5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2E49A0" w:rsidRDefault="002E49A0" w:rsidP="002E49A0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 xml:space="preserve">Решение </w:t>
      </w:r>
      <w:r w:rsidR="001A4C1A">
        <w:rPr>
          <w:rStyle w:val="fontstyle01"/>
          <w:rFonts w:ascii="Times New Roman" w:hAnsi="Times New Roman" w:cs="Times New Roman"/>
        </w:rPr>
        <w:t xml:space="preserve">методом Гаусса </w:t>
      </w:r>
      <w:r>
        <w:rPr>
          <w:rStyle w:val="fontstyle01"/>
          <w:rFonts w:ascii="Times New Roman" w:hAnsi="Times New Roman" w:cs="Times New Roman"/>
        </w:rPr>
        <w:t>представлено на рисунке 3.</w:t>
      </w:r>
    </w:p>
    <w:p w:rsidR="00EC12A5" w:rsidRDefault="00EC12A5" w:rsidP="00EC12A5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EC12A5" w:rsidRDefault="00E73CB1" w:rsidP="00EC12A5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0690C690" wp14:editId="40EB09FC">
            <wp:extent cx="6120130" cy="374650"/>
            <wp:effectExtent l="0" t="0" r="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49A0" w:rsidRDefault="002E49A0" w:rsidP="002E49A0">
      <w:pPr>
        <w:spacing w:after="0"/>
        <w:rPr>
          <w:rStyle w:val="fontstyle01"/>
          <w:rFonts w:ascii="Times New Roman" w:hAnsi="Times New Roman" w:cs="Times New Roman"/>
        </w:rPr>
      </w:pPr>
    </w:p>
    <w:p w:rsidR="002E49A0" w:rsidRDefault="002E49A0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 xml:space="preserve">Рисунок 3 – Решение </w:t>
      </w:r>
      <w:r w:rsidR="001A4C1A">
        <w:rPr>
          <w:rStyle w:val="fontstyle01"/>
          <w:rFonts w:ascii="Times New Roman" w:hAnsi="Times New Roman" w:cs="Times New Roman"/>
          <w:lang w:val="en-US"/>
        </w:rPr>
        <w:t>c</w:t>
      </w:r>
      <w:r w:rsidR="001A4C1A" w:rsidRPr="001A4C1A">
        <w:rPr>
          <w:rStyle w:val="fontstyle01"/>
          <w:rFonts w:ascii="Times New Roman" w:hAnsi="Times New Roman" w:cs="Times New Roman"/>
        </w:rPr>
        <w:t xml:space="preserve"> </w:t>
      </w:r>
      <w:r w:rsidR="001A4C1A">
        <w:rPr>
          <w:rStyle w:val="fontstyle01"/>
          <w:rFonts w:ascii="Times New Roman" w:hAnsi="Times New Roman" w:cs="Times New Roman"/>
        </w:rPr>
        <w:t>с помощью метода Гаусса</w:t>
      </w:r>
    </w:p>
    <w:p w:rsidR="009B3BA8" w:rsidRDefault="009B3BA8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9B3BA8" w:rsidRPr="001A4C1A" w:rsidRDefault="009B3BA8" w:rsidP="009B3BA8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 xml:space="preserve">Решение методом </w:t>
      </w:r>
      <w:r>
        <w:rPr>
          <w:rStyle w:val="fontstyle01"/>
          <w:rFonts w:ascii="Times New Roman" w:hAnsi="Times New Roman" w:cs="Times New Roman"/>
          <w:lang w:val="en-US"/>
        </w:rPr>
        <w:t>LU</w:t>
      </w:r>
      <w:r w:rsidRPr="009B3BA8">
        <w:rPr>
          <w:rStyle w:val="fontstyle01"/>
          <w:rFonts w:ascii="Times New Roman" w:hAnsi="Times New Roman" w:cs="Times New Roman"/>
        </w:rPr>
        <w:t>-</w:t>
      </w:r>
      <w:r>
        <w:rPr>
          <w:rStyle w:val="fontstyle01"/>
          <w:rFonts w:ascii="Times New Roman" w:hAnsi="Times New Roman" w:cs="Times New Roman"/>
        </w:rPr>
        <w:t>разложения, первая модификация представлено на рисунке 4.</w:t>
      </w:r>
    </w:p>
    <w:p w:rsidR="00E73CB1" w:rsidRDefault="00E73CB1" w:rsidP="00E73CB1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>
            <wp:extent cx="5257800" cy="61912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BA8" w:rsidRDefault="009B3BA8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9B3BA8" w:rsidRDefault="009B3BA8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 xml:space="preserve">Рисунок 4 – Решение методом </w:t>
      </w:r>
      <w:r>
        <w:rPr>
          <w:rStyle w:val="fontstyle01"/>
          <w:rFonts w:ascii="Times New Roman" w:hAnsi="Times New Roman" w:cs="Times New Roman"/>
          <w:lang w:val="en-US"/>
        </w:rPr>
        <w:t>LU</w:t>
      </w:r>
      <w:r w:rsidRPr="009B3BA8">
        <w:rPr>
          <w:rStyle w:val="fontstyle01"/>
          <w:rFonts w:ascii="Times New Roman" w:hAnsi="Times New Roman" w:cs="Times New Roman"/>
        </w:rPr>
        <w:t>-</w:t>
      </w:r>
      <w:r>
        <w:rPr>
          <w:rStyle w:val="fontstyle01"/>
          <w:rFonts w:ascii="Times New Roman" w:hAnsi="Times New Roman" w:cs="Times New Roman"/>
        </w:rPr>
        <w:t>разложения, первая модификация</w:t>
      </w:r>
    </w:p>
    <w:p w:rsidR="009B3BA8" w:rsidRDefault="009B3BA8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9B3BA8" w:rsidRDefault="009B3BA8" w:rsidP="009B3BA8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 xml:space="preserve">Решение методом </w:t>
      </w:r>
      <w:r>
        <w:rPr>
          <w:rStyle w:val="fontstyle01"/>
          <w:rFonts w:ascii="Times New Roman" w:hAnsi="Times New Roman" w:cs="Times New Roman"/>
          <w:lang w:val="en-US"/>
        </w:rPr>
        <w:t>LU</w:t>
      </w:r>
      <w:r w:rsidRPr="009B3BA8">
        <w:rPr>
          <w:rStyle w:val="fontstyle01"/>
          <w:rFonts w:ascii="Times New Roman" w:hAnsi="Times New Roman" w:cs="Times New Roman"/>
        </w:rPr>
        <w:t>-</w:t>
      </w:r>
      <w:r>
        <w:rPr>
          <w:rStyle w:val="fontstyle01"/>
          <w:rFonts w:ascii="Times New Roman" w:hAnsi="Times New Roman" w:cs="Times New Roman"/>
        </w:rPr>
        <w:t xml:space="preserve">разложения, </w:t>
      </w:r>
      <w:r w:rsidR="00E73CB1">
        <w:rPr>
          <w:rStyle w:val="fontstyle01"/>
          <w:rFonts w:ascii="Times New Roman" w:hAnsi="Times New Roman" w:cs="Times New Roman"/>
        </w:rPr>
        <w:t>вторая</w:t>
      </w:r>
      <w:r>
        <w:rPr>
          <w:rStyle w:val="fontstyle01"/>
          <w:rFonts w:ascii="Times New Roman" w:hAnsi="Times New Roman" w:cs="Times New Roman"/>
        </w:rPr>
        <w:t xml:space="preserve"> модификация представлено на рисунке 5.</w:t>
      </w:r>
    </w:p>
    <w:p w:rsidR="00E73CB1" w:rsidRPr="001A4C1A" w:rsidRDefault="00E73CB1" w:rsidP="009B3BA8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</w:p>
    <w:p w:rsidR="009B3BA8" w:rsidRDefault="00E73CB1" w:rsidP="009B3BA8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>
            <wp:extent cx="5257800" cy="66802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668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BA8" w:rsidRDefault="009B3BA8" w:rsidP="009B3BA8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9B3BA8" w:rsidRDefault="009B3BA8" w:rsidP="009B3BA8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 xml:space="preserve">Рисунок 5 – Решение методом </w:t>
      </w:r>
      <w:r>
        <w:rPr>
          <w:rStyle w:val="fontstyle01"/>
          <w:rFonts w:ascii="Times New Roman" w:hAnsi="Times New Roman" w:cs="Times New Roman"/>
          <w:lang w:val="en-US"/>
        </w:rPr>
        <w:t>LU</w:t>
      </w:r>
      <w:r w:rsidRPr="009B3BA8">
        <w:rPr>
          <w:rStyle w:val="fontstyle01"/>
          <w:rFonts w:ascii="Times New Roman" w:hAnsi="Times New Roman" w:cs="Times New Roman"/>
        </w:rPr>
        <w:t>-</w:t>
      </w:r>
      <w:r>
        <w:rPr>
          <w:rStyle w:val="fontstyle01"/>
          <w:rFonts w:ascii="Times New Roman" w:hAnsi="Times New Roman" w:cs="Times New Roman"/>
        </w:rPr>
        <w:t>разложения, вторая модификация</w:t>
      </w:r>
    </w:p>
    <w:p w:rsidR="009B3BA8" w:rsidRPr="009B3BA8" w:rsidRDefault="009B3BA8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2E49A0" w:rsidRDefault="002E49A0" w:rsidP="002E49A0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 xml:space="preserve">Решение </w:t>
      </w:r>
      <w:r w:rsidR="00440FD8">
        <w:rPr>
          <w:rStyle w:val="fontstyle01"/>
          <w:rFonts w:ascii="Times New Roman" w:hAnsi="Times New Roman" w:cs="Times New Roman"/>
        </w:rPr>
        <w:t>СЛАУ методом прогонки</w:t>
      </w:r>
      <w:r>
        <w:rPr>
          <w:rStyle w:val="fontstyle01"/>
          <w:rFonts w:ascii="Times New Roman" w:hAnsi="Times New Roman" w:cs="Times New Roman"/>
        </w:rPr>
        <w:t xml:space="preserve"> представлено на рисунке </w:t>
      </w:r>
      <w:r w:rsidR="009B3BA8">
        <w:rPr>
          <w:rStyle w:val="fontstyle01"/>
          <w:rFonts w:ascii="Times New Roman" w:hAnsi="Times New Roman" w:cs="Times New Roman"/>
        </w:rPr>
        <w:t>6</w:t>
      </w:r>
      <w:r>
        <w:rPr>
          <w:rStyle w:val="fontstyle01"/>
          <w:rFonts w:ascii="Times New Roman" w:hAnsi="Times New Roman" w:cs="Times New Roman"/>
        </w:rPr>
        <w:t>.</w:t>
      </w:r>
    </w:p>
    <w:p w:rsidR="002E49A0" w:rsidRDefault="002E49A0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2E49A0" w:rsidRDefault="00E73CB1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0E521328" wp14:editId="3E5949C2">
            <wp:extent cx="5448300" cy="6477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4830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49A0" w:rsidRDefault="002E49A0" w:rsidP="002E49A0">
      <w:pPr>
        <w:spacing w:after="0"/>
        <w:rPr>
          <w:rStyle w:val="fontstyle01"/>
          <w:rFonts w:ascii="Times New Roman" w:hAnsi="Times New Roman" w:cs="Times New Roman"/>
        </w:rPr>
      </w:pPr>
    </w:p>
    <w:p w:rsidR="002E49A0" w:rsidRDefault="002E49A0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 xml:space="preserve">Рисунок </w:t>
      </w:r>
      <w:r w:rsidR="009B3BA8">
        <w:rPr>
          <w:rStyle w:val="fontstyle01"/>
          <w:rFonts w:ascii="Times New Roman" w:hAnsi="Times New Roman" w:cs="Times New Roman"/>
        </w:rPr>
        <w:t>6</w:t>
      </w:r>
      <w:r>
        <w:rPr>
          <w:rStyle w:val="fontstyle01"/>
          <w:rFonts w:ascii="Times New Roman" w:hAnsi="Times New Roman" w:cs="Times New Roman"/>
        </w:rPr>
        <w:t xml:space="preserve"> – Решение </w:t>
      </w:r>
      <w:r w:rsidR="00440FD8">
        <w:rPr>
          <w:rStyle w:val="fontstyle01"/>
          <w:rFonts w:ascii="Times New Roman" w:hAnsi="Times New Roman" w:cs="Times New Roman"/>
        </w:rPr>
        <w:t>методом прогонки</w:t>
      </w:r>
    </w:p>
    <w:p w:rsidR="009B3BA8" w:rsidRDefault="009B3BA8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D81AFA" w:rsidRDefault="00B862D1" w:rsidP="00B862D1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 xml:space="preserve">Решение СЛАУ методом итераций представлено на рисунке </w:t>
      </w:r>
      <w:r w:rsidR="009B3BA8">
        <w:rPr>
          <w:rStyle w:val="fontstyle01"/>
          <w:rFonts w:ascii="Times New Roman" w:hAnsi="Times New Roman" w:cs="Times New Roman"/>
        </w:rPr>
        <w:t>7</w:t>
      </w:r>
      <w:r>
        <w:rPr>
          <w:rStyle w:val="fontstyle01"/>
          <w:rFonts w:ascii="Times New Roman" w:hAnsi="Times New Roman" w:cs="Times New Roman"/>
        </w:rPr>
        <w:t>.</w:t>
      </w:r>
    </w:p>
    <w:p w:rsidR="00B862D1" w:rsidRDefault="00B862D1" w:rsidP="00B862D1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</w:p>
    <w:p w:rsidR="00B862D1" w:rsidRPr="00E73CB1" w:rsidRDefault="00E73CB1" w:rsidP="00B862D1">
      <w:pPr>
        <w:spacing w:after="0"/>
        <w:ind w:firstLine="708"/>
        <w:jc w:val="center"/>
        <w:rPr>
          <w:rStyle w:val="fontstyle01"/>
          <w:rFonts w:ascii="Times New Roman" w:hAnsi="Times New Roman" w:cs="Times New Roman"/>
          <w:lang w:val="en-US"/>
        </w:rPr>
      </w:pPr>
      <w:r>
        <w:rPr>
          <w:noProof/>
          <w:lang w:eastAsia="ru-RU"/>
        </w:rPr>
        <w:drawing>
          <wp:inline distT="0" distB="0" distL="0" distR="0" wp14:anchorId="2CD452BA" wp14:editId="216ED4EE">
            <wp:extent cx="5105400" cy="4000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62D1" w:rsidRDefault="00B862D1" w:rsidP="00B862D1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B862D1" w:rsidRDefault="00B862D1" w:rsidP="00B862D1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 xml:space="preserve">Рисунок </w:t>
      </w:r>
      <w:r w:rsidR="009B3BA8">
        <w:rPr>
          <w:rStyle w:val="fontstyle01"/>
          <w:rFonts w:ascii="Times New Roman" w:hAnsi="Times New Roman" w:cs="Times New Roman"/>
        </w:rPr>
        <w:t>7</w:t>
      </w:r>
      <w:r>
        <w:rPr>
          <w:rStyle w:val="fontstyle01"/>
          <w:rFonts w:ascii="Times New Roman" w:hAnsi="Times New Roman" w:cs="Times New Roman"/>
        </w:rPr>
        <w:t xml:space="preserve"> – Решение СЛАУ методом итераций</w:t>
      </w:r>
    </w:p>
    <w:p w:rsidR="00B862D1" w:rsidRDefault="00B862D1" w:rsidP="00B862D1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D81AFA" w:rsidRDefault="00D81AFA" w:rsidP="00D81AFA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 xml:space="preserve">Решение СЛАУ методом Гаусса-Зейделя представлено на рисунке </w:t>
      </w:r>
      <w:r w:rsidR="009B3BA8">
        <w:rPr>
          <w:rStyle w:val="fontstyle01"/>
          <w:rFonts w:ascii="Times New Roman" w:hAnsi="Times New Roman" w:cs="Times New Roman"/>
        </w:rPr>
        <w:t>8</w:t>
      </w:r>
      <w:r>
        <w:rPr>
          <w:rStyle w:val="fontstyle01"/>
          <w:rFonts w:ascii="Times New Roman" w:hAnsi="Times New Roman" w:cs="Times New Roman"/>
        </w:rPr>
        <w:t>.</w:t>
      </w:r>
    </w:p>
    <w:p w:rsidR="00D81AFA" w:rsidRDefault="00D81AFA" w:rsidP="00D81AFA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D81AFA" w:rsidRDefault="00D81AFA" w:rsidP="00D81AFA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D81AFA" w:rsidRDefault="00CD6FDB" w:rsidP="00CD6FDB">
      <w:pPr>
        <w:spacing w:after="0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4718C89D" wp14:editId="35299AE2">
            <wp:extent cx="5619750" cy="6096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6FDB" w:rsidRDefault="00CD6FDB" w:rsidP="00CD6FDB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2E49A0" w:rsidRDefault="00D81AFA" w:rsidP="00E17938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 xml:space="preserve">Рисунок </w:t>
      </w:r>
      <w:r w:rsidR="009B3BA8">
        <w:rPr>
          <w:rStyle w:val="fontstyle01"/>
          <w:rFonts w:ascii="Times New Roman" w:hAnsi="Times New Roman" w:cs="Times New Roman"/>
        </w:rPr>
        <w:t>8</w:t>
      </w:r>
      <w:r>
        <w:rPr>
          <w:rStyle w:val="fontstyle01"/>
          <w:rFonts w:ascii="Times New Roman" w:hAnsi="Times New Roman" w:cs="Times New Roman"/>
        </w:rPr>
        <w:t xml:space="preserve"> – Решение методом </w:t>
      </w:r>
      <w:r w:rsidRPr="00D81AFA">
        <w:rPr>
          <w:rStyle w:val="fontstyle01"/>
          <w:rFonts w:ascii="Times New Roman" w:hAnsi="Times New Roman" w:cs="Times New Roman"/>
        </w:rPr>
        <w:t>Гаусса-Зейделя</w:t>
      </w:r>
    </w:p>
    <w:p w:rsidR="00CD6FDB" w:rsidRPr="005B4347" w:rsidRDefault="00CD6FDB" w:rsidP="00E17938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F861EF" w:rsidRDefault="00E17938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Подстановка полученных корней:</w:t>
      </w:r>
    </w:p>
    <w:p w:rsidR="00E17938" w:rsidRDefault="00E17938" w:rsidP="00E17938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Метод Гаусса:</w:t>
      </w:r>
    </w:p>
    <w:p w:rsidR="00E17938" w:rsidRPr="005B4347" w:rsidRDefault="005B4347" w:rsidP="00E17938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Корни: -0.208</w:t>
      </w:r>
      <w:r w:rsidRPr="005B4347">
        <w:rPr>
          <w:rStyle w:val="fontstyle01"/>
          <w:rFonts w:ascii="Times New Roman" w:hAnsi="Times New Roman" w:cs="Times New Roman"/>
        </w:rPr>
        <w:t>3</w:t>
      </w:r>
      <w:r>
        <w:rPr>
          <w:rStyle w:val="fontstyle01"/>
          <w:rFonts w:ascii="Times New Roman" w:hAnsi="Times New Roman" w:cs="Times New Roman"/>
        </w:rPr>
        <w:t>,3.54</w:t>
      </w:r>
      <w:r w:rsidRPr="005B4347">
        <w:rPr>
          <w:rStyle w:val="fontstyle01"/>
          <w:rFonts w:ascii="Times New Roman" w:hAnsi="Times New Roman" w:cs="Times New Roman"/>
        </w:rPr>
        <w:t>1</w:t>
      </w:r>
      <w:r>
        <w:rPr>
          <w:rStyle w:val="fontstyle01"/>
          <w:rFonts w:ascii="Times New Roman" w:hAnsi="Times New Roman" w:cs="Times New Roman"/>
        </w:rPr>
        <w:t>,</w:t>
      </w:r>
      <w:r w:rsidRPr="005B4347">
        <w:rPr>
          <w:rStyle w:val="fontstyle01"/>
          <w:rFonts w:ascii="Times New Roman" w:hAnsi="Times New Roman" w:cs="Times New Roman"/>
        </w:rPr>
        <w:t>0.1666</w:t>
      </w:r>
    </w:p>
    <w:p w:rsidR="00E17938" w:rsidRDefault="005B4347" w:rsidP="00E17938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-10.</w:t>
      </w:r>
      <w:r w:rsidRPr="005B4347">
        <w:rPr>
          <w:rStyle w:val="fontstyle01"/>
          <w:rFonts w:ascii="Times New Roman" w:hAnsi="Times New Roman" w:cs="Times New Roman"/>
        </w:rPr>
        <w:t>6</w:t>
      </w:r>
      <w:r>
        <w:rPr>
          <w:rStyle w:val="fontstyle01"/>
          <w:rFonts w:ascii="Times New Roman" w:hAnsi="Times New Roman" w:cs="Times New Roman"/>
        </w:rPr>
        <w:t xml:space="preserve"> = -11</w:t>
      </w:r>
    </w:p>
    <w:p w:rsidR="00E17938" w:rsidRDefault="005B4347" w:rsidP="00E17938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-7 = -7</w:t>
      </w:r>
    </w:p>
    <w:p w:rsidR="00E17938" w:rsidRDefault="005B4347" w:rsidP="00E17938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-3.</w:t>
      </w:r>
      <w:r w:rsidRPr="00246800">
        <w:rPr>
          <w:rStyle w:val="fontstyle01"/>
          <w:rFonts w:ascii="Times New Roman" w:hAnsi="Times New Roman" w:cs="Times New Roman"/>
        </w:rPr>
        <w:t>9999</w:t>
      </w:r>
      <w:r>
        <w:rPr>
          <w:rStyle w:val="fontstyle01"/>
          <w:rFonts w:ascii="Times New Roman" w:hAnsi="Times New Roman" w:cs="Times New Roman"/>
        </w:rPr>
        <w:t xml:space="preserve"> =</w:t>
      </w:r>
      <w:r w:rsidRPr="00246800">
        <w:rPr>
          <w:rStyle w:val="fontstyle01"/>
          <w:rFonts w:ascii="Times New Roman" w:hAnsi="Times New Roman" w:cs="Times New Roman"/>
        </w:rPr>
        <w:t xml:space="preserve"> </w:t>
      </w:r>
      <w:r>
        <w:rPr>
          <w:rStyle w:val="fontstyle01"/>
          <w:rFonts w:ascii="Times New Roman" w:hAnsi="Times New Roman" w:cs="Times New Roman"/>
        </w:rPr>
        <w:t>-4</w:t>
      </w:r>
    </w:p>
    <w:p w:rsidR="00E17938" w:rsidRDefault="00E17938" w:rsidP="00E17938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 xml:space="preserve">Метод </w:t>
      </w:r>
      <w:r>
        <w:rPr>
          <w:rStyle w:val="fontstyle01"/>
          <w:rFonts w:ascii="Times New Roman" w:hAnsi="Times New Roman" w:cs="Times New Roman"/>
          <w:lang w:val="en-US"/>
        </w:rPr>
        <w:t>LU</w:t>
      </w:r>
      <w:r w:rsidRPr="009A1A1C">
        <w:rPr>
          <w:rStyle w:val="fontstyle01"/>
          <w:rFonts w:ascii="Times New Roman" w:hAnsi="Times New Roman" w:cs="Times New Roman"/>
        </w:rPr>
        <w:t>-</w:t>
      </w:r>
      <w:r>
        <w:rPr>
          <w:rStyle w:val="fontstyle01"/>
          <w:rFonts w:ascii="Times New Roman" w:hAnsi="Times New Roman" w:cs="Times New Roman"/>
        </w:rPr>
        <w:t>разложения(1):</w:t>
      </w:r>
    </w:p>
    <w:p w:rsidR="005B4347" w:rsidRPr="005B4347" w:rsidRDefault="005B4347" w:rsidP="005B4347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Корни: -0.208</w:t>
      </w:r>
      <w:r w:rsidRPr="005B4347">
        <w:rPr>
          <w:rStyle w:val="fontstyle01"/>
          <w:rFonts w:ascii="Times New Roman" w:hAnsi="Times New Roman" w:cs="Times New Roman"/>
        </w:rPr>
        <w:t>3</w:t>
      </w:r>
      <w:r>
        <w:rPr>
          <w:rStyle w:val="fontstyle01"/>
          <w:rFonts w:ascii="Times New Roman" w:hAnsi="Times New Roman" w:cs="Times New Roman"/>
        </w:rPr>
        <w:t>,3.54</w:t>
      </w:r>
      <w:r w:rsidRPr="005B4347">
        <w:rPr>
          <w:rStyle w:val="fontstyle01"/>
          <w:rFonts w:ascii="Times New Roman" w:hAnsi="Times New Roman" w:cs="Times New Roman"/>
        </w:rPr>
        <w:t>1</w:t>
      </w:r>
      <w:r>
        <w:rPr>
          <w:rStyle w:val="fontstyle01"/>
          <w:rFonts w:ascii="Times New Roman" w:hAnsi="Times New Roman" w:cs="Times New Roman"/>
        </w:rPr>
        <w:t>,</w:t>
      </w:r>
      <w:r w:rsidRPr="005B4347">
        <w:rPr>
          <w:rStyle w:val="fontstyle01"/>
          <w:rFonts w:ascii="Times New Roman" w:hAnsi="Times New Roman" w:cs="Times New Roman"/>
        </w:rPr>
        <w:t>0.1666</w:t>
      </w:r>
    </w:p>
    <w:p w:rsidR="005B4347" w:rsidRDefault="005B4347" w:rsidP="005B4347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-10.</w:t>
      </w:r>
      <w:r w:rsidRPr="005B4347">
        <w:rPr>
          <w:rStyle w:val="fontstyle01"/>
          <w:rFonts w:ascii="Times New Roman" w:hAnsi="Times New Roman" w:cs="Times New Roman"/>
        </w:rPr>
        <w:t>6</w:t>
      </w:r>
      <w:r>
        <w:rPr>
          <w:rStyle w:val="fontstyle01"/>
          <w:rFonts w:ascii="Times New Roman" w:hAnsi="Times New Roman" w:cs="Times New Roman"/>
        </w:rPr>
        <w:t xml:space="preserve"> = -11</w:t>
      </w:r>
    </w:p>
    <w:p w:rsidR="005B4347" w:rsidRDefault="005B4347" w:rsidP="005B4347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-7 = -7</w:t>
      </w:r>
    </w:p>
    <w:p w:rsidR="005B4347" w:rsidRDefault="005B4347" w:rsidP="005B4347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-3.</w:t>
      </w:r>
      <w:r w:rsidRPr="005B4347">
        <w:rPr>
          <w:rStyle w:val="fontstyle01"/>
          <w:rFonts w:ascii="Times New Roman" w:hAnsi="Times New Roman" w:cs="Times New Roman"/>
        </w:rPr>
        <w:t>9999</w:t>
      </w:r>
      <w:r>
        <w:rPr>
          <w:rStyle w:val="fontstyle01"/>
          <w:rFonts w:ascii="Times New Roman" w:hAnsi="Times New Roman" w:cs="Times New Roman"/>
        </w:rPr>
        <w:t xml:space="preserve"> =</w:t>
      </w:r>
      <w:r w:rsidRPr="005B4347">
        <w:rPr>
          <w:rStyle w:val="fontstyle01"/>
          <w:rFonts w:ascii="Times New Roman" w:hAnsi="Times New Roman" w:cs="Times New Roman"/>
        </w:rPr>
        <w:t xml:space="preserve"> </w:t>
      </w:r>
      <w:r>
        <w:rPr>
          <w:rStyle w:val="fontstyle01"/>
          <w:rFonts w:ascii="Times New Roman" w:hAnsi="Times New Roman" w:cs="Times New Roman"/>
        </w:rPr>
        <w:t>-4</w:t>
      </w:r>
    </w:p>
    <w:p w:rsidR="00E17938" w:rsidRDefault="00E17938" w:rsidP="00E17938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 xml:space="preserve">Метод </w:t>
      </w:r>
      <w:r>
        <w:rPr>
          <w:rStyle w:val="fontstyle01"/>
          <w:rFonts w:ascii="Times New Roman" w:hAnsi="Times New Roman" w:cs="Times New Roman"/>
          <w:lang w:val="en-US"/>
        </w:rPr>
        <w:t>LU</w:t>
      </w:r>
      <w:r w:rsidRPr="00E17938">
        <w:rPr>
          <w:rStyle w:val="fontstyle01"/>
          <w:rFonts w:ascii="Times New Roman" w:hAnsi="Times New Roman" w:cs="Times New Roman"/>
        </w:rPr>
        <w:t>-</w:t>
      </w:r>
      <w:r>
        <w:rPr>
          <w:rStyle w:val="fontstyle01"/>
          <w:rFonts w:ascii="Times New Roman" w:hAnsi="Times New Roman" w:cs="Times New Roman"/>
        </w:rPr>
        <w:t>разложения(2):</w:t>
      </w:r>
    </w:p>
    <w:p w:rsidR="005B4347" w:rsidRPr="005B4347" w:rsidRDefault="005B4347" w:rsidP="005B4347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Корни: -0.208</w:t>
      </w:r>
      <w:r w:rsidRPr="005B4347">
        <w:rPr>
          <w:rStyle w:val="fontstyle01"/>
          <w:rFonts w:ascii="Times New Roman" w:hAnsi="Times New Roman" w:cs="Times New Roman"/>
        </w:rPr>
        <w:t>3</w:t>
      </w:r>
      <w:r>
        <w:rPr>
          <w:rStyle w:val="fontstyle01"/>
          <w:rFonts w:ascii="Times New Roman" w:hAnsi="Times New Roman" w:cs="Times New Roman"/>
        </w:rPr>
        <w:t>,3.54</w:t>
      </w:r>
      <w:r w:rsidRPr="005B4347">
        <w:rPr>
          <w:rStyle w:val="fontstyle01"/>
          <w:rFonts w:ascii="Times New Roman" w:hAnsi="Times New Roman" w:cs="Times New Roman"/>
        </w:rPr>
        <w:t>1</w:t>
      </w:r>
      <w:r>
        <w:rPr>
          <w:rStyle w:val="fontstyle01"/>
          <w:rFonts w:ascii="Times New Roman" w:hAnsi="Times New Roman" w:cs="Times New Roman"/>
        </w:rPr>
        <w:t>,</w:t>
      </w:r>
      <w:r w:rsidRPr="005B4347">
        <w:rPr>
          <w:rStyle w:val="fontstyle01"/>
          <w:rFonts w:ascii="Times New Roman" w:hAnsi="Times New Roman" w:cs="Times New Roman"/>
        </w:rPr>
        <w:t>0.1666</w:t>
      </w:r>
    </w:p>
    <w:p w:rsidR="005B4347" w:rsidRDefault="005B4347" w:rsidP="005B4347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-10.</w:t>
      </w:r>
      <w:r w:rsidRPr="005B4347">
        <w:rPr>
          <w:rStyle w:val="fontstyle01"/>
          <w:rFonts w:ascii="Times New Roman" w:hAnsi="Times New Roman" w:cs="Times New Roman"/>
        </w:rPr>
        <w:t>6</w:t>
      </w:r>
      <w:r>
        <w:rPr>
          <w:rStyle w:val="fontstyle01"/>
          <w:rFonts w:ascii="Times New Roman" w:hAnsi="Times New Roman" w:cs="Times New Roman"/>
        </w:rPr>
        <w:t xml:space="preserve"> = -11</w:t>
      </w:r>
    </w:p>
    <w:p w:rsidR="005B4347" w:rsidRDefault="005B4347" w:rsidP="005B4347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-7 = -7</w:t>
      </w:r>
    </w:p>
    <w:p w:rsidR="005B4347" w:rsidRDefault="005B4347" w:rsidP="005B4347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-3.</w:t>
      </w:r>
      <w:r w:rsidRPr="00246800">
        <w:rPr>
          <w:rStyle w:val="fontstyle01"/>
          <w:rFonts w:ascii="Times New Roman" w:hAnsi="Times New Roman" w:cs="Times New Roman"/>
        </w:rPr>
        <w:t>9999</w:t>
      </w:r>
      <w:r>
        <w:rPr>
          <w:rStyle w:val="fontstyle01"/>
          <w:rFonts w:ascii="Times New Roman" w:hAnsi="Times New Roman" w:cs="Times New Roman"/>
        </w:rPr>
        <w:t xml:space="preserve"> =</w:t>
      </w:r>
      <w:r w:rsidRPr="00246800">
        <w:rPr>
          <w:rStyle w:val="fontstyle01"/>
          <w:rFonts w:ascii="Times New Roman" w:hAnsi="Times New Roman" w:cs="Times New Roman"/>
        </w:rPr>
        <w:t xml:space="preserve"> </w:t>
      </w:r>
      <w:r>
        <w:rPr>
          <w:rStyle w:val="fontstyle01"/>
          <w:rFonts w:ascii="Times New Roman" w:hAnsi="Times New Roman" w:cs="Times New Roman"/>
        </w:rPr>
        <w:t>-4</w:t>
      </w:r>
    </w:p>
    <w:p w:rsidR="00E17938" w:rsidRDefault="00E17938" w:rsidP="00E17938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Метод простых итераций:</w:t>
      </w:r>
    </w:p>
    <w:p w:rsidR="00E17938" w:rsidRDefault="00E17938" w:rsidP="00E17938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Корни: 0.00000299, 3.99999, 5.00000165</w:t>
      </w:r>
    </w:p>
    <w:p w:rsidR="005B4347" w:rsidRPr="00246800" w:rsidRDefault="005B4347" w:rsidP="005B4347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Корни: -0.208</w:t>
      </w:r>
      <w:r w:rsidRPr="005B4347">
        <w:rPr>
          <w:rStyle w:val="fontstyle01"/>
          <w:rFonts w:ascii="Times New Roman" w:hAnsi="Times New Roman" w:cs="Times New Roman"/>
        </w:rPr>
        <w:t>3</w:t>
      </w:r>
      <w:r>
        <w:rPr>
          <w:rStyle w:val="fontstyle01"/>
          <w:rFonts w:ascii="Times New Roman" w:hAnsi="Times New Roman" w:cs="Times New Roman"/>
        </w:rPr>
        <w:t>,3.54</w:t>
      </w:r>
      <w:r w:rsidRPr="005B4347">
        <w:rPr>
          <w:rStyle w:val="fontstyle01"/>
          <w:rFonts w:ascii="Times New Roman" w:hAnsi="Times New Roman" w:cs="Times New Roman"/>
        </w:rPr>
        <w:t>1</w:t>
      </w:r>
      <w:r>
        <w:rPr>
          <w:rStyle w:val="fontstyle01"/>
          <w:rFonts w:ascii="Times New Roman" w:hAnsi="Times New Roman" w:cs="Times New Roman"/>
        </w:rPr>
        <w:t>,</w:t>
      </w:r>
      <w:r w:rsidRPr="005B4347">
        <w:rPr>
          <w:rStyle w:val="fontstyle01"/>
          <w:rFonts w:ascii="Times New Roman" w:hAnsi="Times New Roman" w:cs="Times New Roman"/>
        </w:rPr>
        <w:t>0.1666</w:t>
      </w:r>
    </w:p>
    <w:p w:rsidR="005B4347" w:rsidRDefault="005B4347" w:rsidP="005B4347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-10.</w:t>
      </w:r>
      <w:r w:rsidRPr="005B4347">
        <w:rPr>
          <w:rStyle w:val="fontstyle01"/>
          <w:rFonts w:ascii="Times New Roman" w:hAnsi="Times New Roman" w:cs="Times New Roman"/>
        </w:rPr>
        <w:t>6</w:t>
      </w:r>
      <w:r>
        <w:rPr>
          <w:rStyle w:val="fontstyle01"/>
          <w:rFonts w:ascii="Times New Roman" w:hAnsi="Times New Roman" w:cs="Times New Roman"/>
        </w:rPr>
        <w:t xml:space="preserve"> = -11</w:t>
      </w:r>
    </w:p>
    <w:p w:rsidR="005B4347" w:rsidRDefault="005B4347" w:rsidP="005B4347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-7 = -7</w:t>
      </w:r>
    </w:p>
    <w:p w:rsidR="005B4347" w:rsidRPr="005B4347" w:rsidRDefault="005B4347" w:rsidP="005B4347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-3.</w:t>
      </w:r>
      <w:r w:rsidRPr="005B4347">
        <w:rPr>
          <w:rStyle w:val="fontstyle01"/>
          <w:rFonts w:ascii="Times New Roman" w:hAnsi="Times New Roman" w:cs="Times New Roman"/>
        </w:rPr>
        <w:t>9999</w:t>
      </w:r>
      <w:r>
        <w:rPr>
          <w:rStyle w:val="fontstyle01"/>
          <w:rFonts w:ascii="Times New Roman" w:hAnsi="Times New Roman" w:cs="Times New Roman"/>
        </w:rPr>
        <w:t xml:space="preserve"> =</w:t>
      </w:r>
      <w:r w:rsidRPr="005B4347">
        <w:rPr>
          <w:rStyle w:val="fontstyle01"/>
          <w:rFonts w:ascii="Times New Roman" w:hAnsi="Times New Roman" w:cs="Times New Roman"/>
        </w:rPr>
        <w:t xml:space="preserve"> </w:t>
      </w:r>
      <w:r>
        <w:rPr>
          <w:rStyle w:val="fontstyle01"/>
          <w:rFonts w:ascii="Times New Roman" w:hAnsi="Times New Roman" w:cs="Times New Roman"/>
        </w:rPr>
        <w:t>-4</w:t>
      </w:r>
    </w:p>
    <w:p w:rsidR="005B4347" w:rsidRPr="00CF3499" w:rsidRDefault="005B4347" w:rsidP="005B4347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Метод прогонки:</w:t>
      </w:r>
    </w:p>
    <w:p w:rsidR="005B4347" w:rsidRPr="005B4347" w:rsidRDefault="005B4347" w:rsidP="005B4347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Корни: -0.208</w:t>
      </w:r>
      <w:r w:rsidRPr="005B4347">
        <w:rPr>
          <w:rStyle w:val="fontstyle01"/>
          <w:rFonts w:ascii="Times New Roman" w:hAnsi="Times New Roman" w:cs="Times New Roman"/>
        </w:rPr>
        <w:t>3</w:t>
      </w:r>
      <w:r>
        <w:rPr>
          <w:rStyle w:val="fontstyle01"/>
          <w:rFonts w:ascii="Times New Roman" w:hAnsi="Times New Roman" w:cs="Times New Roman"/>
        </w:rPr>
        <w:t>,3.54</w:t>
      </w:r>
      <w:r w:rsidRPr="005B4347">
        <w:rPr>
          <w:rStyle w:val="fontstyle01"/>
          <w:rFonts w:ascii="Times New Roman" w:hAnsi="Times New Roman" w:cs="Times New Roman"/>
        </w:rPr>
        <w:t>1</w:t>
      </w:r>
      <w:r>
        <w:rPr>
          <w:rStyle w:val="fontstyle01"/>
          <w:rFonts w:ascii="Times New Roman" w:hAnsi="Times New Roman" w:cs="Times New Roman"/>
        </w:rPr>
        <w:t>,</w:t>
      </w:r>
      <w:r w:rsidRPr="005B4347">
        <w:rPr>
          <w:rStyle w:val="fontstyle01"/>
          <w:rFonts w:ascii="Times New Roman" w:hAnsi="Times New Roman" w:cs="Times New Roman"/>
        </w:rPr>
        <w:t>0.1666</w:t>
      </w:r>
    </w:p>
    <w:p w:rsidR="005B4347" w:rsidRDefault="005B4347" w:rsidP="005B4347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-10.</w:t>
      </w:r>
      <w:r w:rsidRPr="005B4347">
        <w:rPr>
          <w:rStyle w:val="fontstyle01"/>
          <w:rFonts w:ascii="Times New Roman" w:hAnsi="Times New Roman" w:cs="Times New Roman"/>
        </w:rPr>
        <w:t>6</w:t>
      </w:r>
      <w:r>
        <w:rPr>
          <w:rStyle w:val="fontstyle01"/>
          <w:rFonts w:ascii="Times New Roman" w:hAnsi="Times New Roman" w:cs="Times New Roman"/>
        </w:rPr>
        <w:t xml:space="preserve"> = -11</w:t>
      </w:r>
    </w:p>
    <w:p w:rsidR="005B4347" w:rsidRDefault="005B4347" w:rsidP="005B4347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-7 = -7</w:t>
      </w:r>
    </w:p>
    <w:p w:rsidR="005B4347" w:rsidRPr="005B4347" w:rsidRDefault="005B4347" w:rsidP="005B4347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-3.</w:t>
      </w:r>
      <w:r w:rsidRPr="005B4347">
        <w:rPr>
          <w:rStyle w:val="fontstyle01"/>
          <w:rFonts w:ascii="Times New Roman" w:hAnsi="Times New Roman" w:cs="Times New Roman"/>
        </w:rPr>
        <w:t>9999</w:t>
      </w:r>
      <w:r>
        <w:rPr>
          <w:rStyle w:val="fontstyle01"/>
          <w:rFonts w:ascii="Times New Roman" w:hAnsi="Times New Roman" w:cs="Times New Roman"/>
        </w:rPr>
        <w:t xml:space="preserve"> =</w:t>
      </w:r>
      <w:r w:rsidRPr="005B4347">
        <w:rPr>
          <w:rStyle w:val="fontstyle01"/>
          <w:rFonts w:ascii="Times New Roman" w:hAnsi="Times New Roman" w:cs="Times New Roman"/>
        </w:rPr>
        <w:t xml:space="preserve"> </w:t>
      </w:r>
      <w:r>
        <w:rPr>
          <w:rStyle w:val="fontstyle01"/>
          <w:rFonts w:ascii="Times New Roman" w:hAnsi="Times New Roman" w:cs="Times New Roman"/>
        </w:rPr>
        <w:t>-4</w:t>
      </w:r>
    </w:p>
    <w:p w:rsidR="00E17938" w:rsidRDefault="00E17938" w:rsidP="00E17938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Метод Гаусса-Зейделя:</w:t>
      </w:r>
    </w:p>
    <w:p w:rsidR="00E17938" w:rsidRDefault="00E17938" w:rsidP="00E17938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Корни: 0.</w:t>
      </w:r>
      <w:r w:rsidR="005B4347" w:rsidRPr="005B4347">
        <w:rPr>
          <w:rStyle w:val="fontstyle01"/>
          <w:rFonts w:ascii="Times New Roman" w:hAnsi="Times New Roman" w:cs="Times New Roman"/>
        </w:rPr>
        <w:t>111111,</w:t>
      </w:r>
      <w:r>
        <w:rPr>
          <w:rStyle w:val="fontstyle01"/>
          <w:rFonts w:ascii="Times New Roman" w:hAnsi="Times New Roman" w:cs="Times New Roman"/>
        </w:rPr>
        <w:t xml:space="preserve"> </w:t>
      </w:r>
      <w:r w:rsidR="005B4347">
        <w:rPr>
          <w:rStyle w:val="fontstyle01"/>
          <w:rFonts w:ascii="Times New Roman" w:hAnsi="Times New Roman" w:cs="Times New Roman"/>
        </w:rPr>
        <w:t>3.5925,</w:t>
      </w:r>
      <w:r w:rsidR="005B4347" w:rsidRPr="005B4347">
        <w:rPr>
          <w:rStyle w:val="fontstyle01"/>
          <w:rFonts w:ascii="Times New Roman" w:hAnsi="Times New Roman" w:cs="Times New Roman"/>
        </w:rPr>
        <w:t xml:space="preserve"> </w:t>
      </w:r>
      <w:r w:rsidR="005B4347">
        <w:rPr>
          <w:rStyle w:val="fontstyle01"/>
          <w:rFonts w:ascii="Times New Roman" w:hAnsi="Times New Roman" w:cs="Times New Roman"/>
        </w:rPr>
        <w:t>-0.012</w:t>
      </w:r>
      <w:r w:rsidR="005B4347" w:rsidRPr="005B4347">
        <w:rPr>
          <w:rStyle w:val="fontstyle01"/>
          <w:rFonts w:ascii="Times New Roman" w:hAnsi="Times New Roman" w:cs="Times New Roman"/>
        </w:rPr>
        <w:t>34</w:t>
      </w:r>
    </w:p>
    <w:p w:rsidR="00E17938" w:rsidRDefault="005B4347" w:rsidP="00E17938">
      <w:pPr>
        <w:spacing w:after="0"/>
        <w:jc w:val="both"/>
        <w:rPr>
          <w:rStyle w:val="fontstyle01"/>
          <w:rFonts w:ascii="Times New Roman" w:hAnsi="Times New Roman" w:cs="Times New Roman"/>
        </w:rPr>
      </w:pPr>
      <w:r w:rsidRPr="005B4347">
        <w:rPr>
          <w:rStyle w:val="fontstyle01"/>
          <w:rFonts w:ascii="Times New Roman" w:hAnsi="Times New Roman" w:cs="Times New Roman"/>
        </w:rPr>
        <w:t>-10.6</w:t>
      </w:r>
      <w:r>
        <w:rPr>
          <w:rStyle w:val="fontstyle01"/>
          <w:rFonts w:ascii="Times New Roman" w:hAnsi="Times New Roman" w:cs="Times New Roman"/>
        </w:rPr>
        <w:t xml:space="preserve"> = -1</w:t>
      </w:r>
      <w:r w:rsidR="00E17938">
        <w:rPr>
          <w:rStyle w:val="fontstyle01"/>
          <w:rFonts w:ascii="Times New Roman" w:hAnsi="Times New Roman" w:cs="Times New Roman"/>
        </w:rPr>
        <w:t>1</w:t>
      </w:r>
    </w:p>
    <w:p w:rsidR="00E17938" w:rsidRDefault="005B4347" w:rsidP="00E17938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-6.99999</w:t>
      </w:r>
      <w:r w:rsidR="00E17938">
        <w:rPr>
          <w:rStyle w:val="fontstyle01"/>
          <w:rFonts w:ascii="Times New Roman" w:hAnsi="Times New Roman" w:cs="Times New Roman"/>
        </w:rPr>
        <w:t xml:space="preserve"> </w:t>
      </w:r>
      <w:r>
        <w:rPr>
          <w:rStyle w:val="fontstyle01"/>
          <w:rFonts w:ascii="Times New Roman" w:hAnsi="Times New Roman" w:cs="Times New Roman"/>
        </w:rPr>
        <w:t>= -7</w:t>
      </w:r>
    </w:p>
    <w:p w:rsidR="00E17938" w:rsidRPr="00246800" w:rsidRDefault="00D77785" w:rsidP="00E17938">
      <w:pPr>
        <w:spacing w:after="0"/>
        <w:jc w:val="both"/>
        <w:rPr>
          <w:rStyle w:val="fontstyle01"/>
          <w:rFonts w:ascii="Times New Roman" w:hAnsi="Times New Roman" w:cs="Times New Roman"/>
        </w:rPr>
      </w:pPr>
      <w:r w:rsidRPr="00246800">
        <w:rPr>
          <w:rStyle w:val="fontstyle01"/>
          <w:rFonts w:ascii="Times New Roman" w:hAnsi="Times New Roman" w:cs="Times New Roman"/>
        </w:rPr>
        <w:t>-3.876 = -4</w:t>
      </w:r>
    </w:p>
    <w:p w:rsidR="00E17938" w:rsidRPr="00CF3499" w:rsidRDefault="00E17938" w:rsidP="00E17938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425474" w:rsidRDefault="00425474" w:rsidP="00425474">
      <w:pPr>
        <w:spacing w:after="0"/>
        <w:jc w:val="both"/>
        <w:rPr>
          <w:rStyle w:val="fontstyle01"/>
          <w:rFonts w:ascii="Times New Roman" w:hAnsi="Times New Roman" w:cs="Times New Roman"/>
        </w:rPr>
      </w:pPr>
      <w:r w:rsidRPr="0068647C">
        <w:rPr>
          <w:rStyle w:val="fontstyle01"/>
          <w:rFonts w:ascii="Times New Roman" w:hAnsi="Times New Roman" w:cs="Times New Roman"/>
          <w:b/>
        </w:rPr>
        <w:lastRenderedPageBreak/>
        <w:t>Вывод</w:t>
      </w:r>
      <w:r w:rsidRPr="00425474">
        <w:rPr>
          <w:rStyle w:val="fontstyle01"/>
          <w:rFonts w:ascii="Times New Roman" w:hAnsi="Times New Roman" w:cs="Times New Roman"/>
        </w:rPr>
        <w:t xml:space="preserve">: </w:t>
      </w:r>
      <w:r>
        <w:rPr>
          <w:rStyle w:val="fontstyle01"/>
          <w:rFonts w:ascii="Times New Roman" w:hAnsi="Times New Roman" w:cs="Times New Roman"/>
        </w:rPr>
        <w:t>изучена разработка алгоритмов</w:t>
      </w:r>
      <w:r w:rsidRPr="00425474">
        <w:rPr>
          <w:rStyle w:val="fontstyle01"/>
          <w:rFonts w:ascii="Times New Roman" w:hAnsi="Times New Roman" w:cs="Times New Roman"/>
        </w:rPr>
        <w:t xml:space="preserve"> </w:t>
      </w:r>
      <w:r w:rsidR="005A49A8">
        <w:rPr>
          <w:rStyle w:val="fontstyle01"/>
          <w:rFonts w:ascii="Times New Roman" w:hAnsi="Times New Roman" w:cs="Times New Roman"/>
        </w:rPr>
        <w:t>решения СЛАУ различными методами.</w:t>
      </w:r>
    </w:p>
    <w:p w:rsidR="009B3BA8" w:rsidRPr="003E4F91" w:rsidRDefault="00E17938" w:rsidP="00425474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 xml:space="preserve">Подставляя полученные решения в уравнения, можно сделать выводы, </w:t>
      </w:r>
      <w:r w:rsidR="001C7C65">
        <w:rPr>
          <w:rStyle w:val="fontstyle01"/>
          <w:rFonts w:ascii="Times New Roman" w:hAnsi="Times New Roman" w:cs="Times New Roman"/>
        </w:rPr>
        <w:t>что методы Гаусса,</w:t>
      </w:r>
      <w:r w:rsidR="009B3BA8">
        <w:rPr>
          <w:rStyle w:val="fontstyle01"/>
          <w:rFonts w:ascii="Times New Roman" w:hAnsi="Times New Roman" w:cs="Times New Roman"/>
        </w:rPr>
        <w:t xml:space="preserve"> </w:t>
      </w:r>
      <w:r w:rsidR="009B3BA8">
        <w:rPr>
          <w:rStyle w:val="fontstyle01"/>
          <w:rFonts w:ascii="Times New Roman" w:hAnsi="Times New Roman" w:cs="Times New Roman"/>
          <w:lang w:val="en-US"/>
        </w:rPr>
        <w:t>LU</w:t>
      </w:r>
      <w:r w:rsidR="009B3BA8" w:rsidRPr="009B3BA8">
        <w:rPr>
          <w:rStyle w:val="fontstyle01"/>
          <w:rFonts w:ascii="Times New Roman" w:hAnsi="Times New Roman" w:cs="Times New Roman"/>
        </w:rPr>
        <w:t>-</w:t>
      </w:r>
      <w:r w:rsidR="009B3BA8">
        <w:rPr>
          <w:rStyle w:val="fontstyle01"/>
          <w:rFonts w:ascii="Times New Roman" w:hAnsi="Times New Roman" w:cs="Times New Roman"/>
        </w:rPr>
        <w:t>разложения</w:t>
      </w:r>
      <w:r w:rsidR="001C7C65">
        <w:rPr>
          <w:rStyle w:val="fontstyle01"/>
          <w:rFonts w:ascii="Times New Roman" w:hAnsi="Times New Roman" w:cs="Times New Roman"/>
        </w:rPr>
        <w:t xml:space="preserve"> и прогонки</w:t>
      </w:r>
      <w:r w:rsidR="009B3BA8">
        <w:rPr>
          <w:rStyle w:val="fontstyle01"/>
          <w:rFonts w:ascii="Times New Roman" w:hAnsi="Times New Roman" w:cs="Times New Roman"/>
        </w:rPr>
        <w:t xml:space="preserve"> обладают самой высокой точностью</w:t>
      </w:r>
      <w:r w:rsidR="00D77785" w:rsidRPr="00D77785">
        <w:rPr>
          <w:rStyle w:val="fontstyle01"/>
          <w:rFonts w:ascii="Times New Roman" w:hAnsi="Times New Roman" w:cs="Times New Roman"/>
        </w:rPr>
        <w:t>,</w:t>
      </w:r>
      <w:r w:rsidR="001F739D">
        <w:rPr>
          <w:rStyle w:val="fontstyle01"/>
          <w:rFonts w:ascii="Times New Roman" w:hAnsi="Times New Roman" w:cs="Times New Roman"/>
        </w:rPr>
        <w:t xml:space="preserve"> а метод</w:t>
      </w:r>
      <w:r w:rsidR="00D77785">
        <w:rPr>
          <w:rStyle w:val="fontstyle01"/>
          <w:rFonts w:ascii="Times New Roman" w:hAnsi="Times New Roman" w:cs="Times New Roman"/>
        </w:rPr>
        <w:t xml:space="preserve"> Гаусса-Зейделя является самым неточным по сравнению с остальными</w:t>
      </w:r>
      <w:r w:rsidR="003E4F91">
        <w:rPr>
          <w:rStyle w:val="fontstyle01"/>
          <w:rFonts w:ascii="Times New Roman" w:hAnsi="Times New Roman" w:cs="Times New Roman"/>
        </w:rPr>
        <w:t>.</w:t>
      </w:r>
    </w:p>
    <w:p w:rsidR="00F861EF" w:rsidRDefault="00F861EF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F861EF" w:rsidRDefault="00F861EF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F861EF" w:rsidRDefault="00F861EF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F861EF" w:rsidRDefault="00F861EF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F861EF" w:rsidRDefault="00F861EF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1A4C1A" w:rsidRDefault="001A4C1A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E17938" w:rsidRDefault="00E17938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E17938" w:rsidRDefault="00E17938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E17938" w:rsidRDefault="00E17938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E17938" w:rsidRDefault="00E17938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E17938" w:rsidRDefault="00E17938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E17938" w:rsidRDefault="00E17938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E17938" w:rsidRDefault="00E17938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E17938" w:rsidRDefault="00E17938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E17938" w:rsidRDefault="00E17938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E17938" w:rsidRDefault="00E17938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E17938" w:rsidRDefault="00E17938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E17938" w:rsidRDefault="00E17938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E17938" w:rsidRDefault="00E17938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E17938" w:rsidRDefault="00E17938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3E4F91" w:rsidRDefault="003E4F91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3E4F91" w:rsidRDefault="003E4F91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3E4F91" w:rsidRDefault="003E4F91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3E4F91" w:rsidRDefault="003E4F91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3E4F91" w:rsidRDefault="003E4F91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3E4F91" w:rsidRDefault="003E4F91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3E4F91" w:rsidRDefault="003E4F91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3E4F91" w:rsidRDefault="003E4F91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F11962" w:rsidRPr="004851A5" w:rsidRDefault="00BF5D4C" w:rsidP="00F11962">
      <w:pPr>
        <w:pStyle w:val="1"/>
        <w:spacing w:before="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0" w:name="_Toc59452445"/>
      <w:r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П</w:t>
      </w:r>
      <w:r w:rsidR="00F11962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РИЛОЖЕНИЕ А</w:t>
      </w:r>
      <w:bookmarkEnd w:id="0"/>
    </w:p>
    <w:p w:rsidR="00F11962" w:rsidRDefault="00F11962" w:rsidP="00F11962">
      <w:pPr>
        <w:spacing w:after="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115D2">
        <w:rPr>
          <w:rFonts w:ascii="Times New Roman" w:eastAsia="Times New Roman" w:hAnsi="Times New Roman" w:cs="Times New Roman"/>
          <w:b/>
          <w:sz w:val="28"/>
          <w:szCs w:val="28"/>
        </w:rPr>
        <w:t>Графические схемы алгоритмов</w:t>
      </w:r>
    </w:p>
    <w:p w:rsidR="00F11962" w:rsidRDefault="00F11962" w:rsidP="00F11962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CF3A05" w:rsidRDefault="00E55F8E" w:rsidP="00453EEA">
      <w:pPr>
        <w:spacing w:after="0"/>
        <w:ind w:firstLine="708"/>
        <w:jc w:val="center"/>
      </w:pPr>
      <w:r>
        <w:object w:dxaOrig="14311" w:dyaOrig="24151">
          <v:shape id="_x0000_i1026" type="#_x0000_t75" style="width:260.75pt;height:671.45pt" o:ole="">
            <v:imagedata r:id="rId17" o:title="" cropright="22453f"/>
          </v:shape>
          <o:OLEObject Type="Embed" ProgID="Visio.Drawing.15" ShapeID="_x0000_i1026" DrawAspect="Content" ObjectID="_1677437283" r:id="rId18"/>
        </w:object>
      </w:r>
    </w:p>
    <w:p w:rsidR="00F93256" w:rsidRPr="00F93256" w:rsidRDefault="00F93256" w:rsidP="00F93256">
      <w:pPr>
        <w:spacing w:after="0"/>
        <w:ind w:firstLine="708"/>
      </w:pPr>
    </w:p>
    <w:p w:rsidR="003553DA" w:rsidRDefault="003553DA" w:rsidP="00F11962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1196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F11962" w:rsidRPr="00F11962">
        <w:rPr>
          <w:rFonts w:ascii="Times New Roman" w:hAnsi="Times New Roman" w:cs="Times New Roman"/>
          <w:sz w:val="28"/>
          <w:szCs w:val="28"/>
        </w:rPr>
        <w:t>.1</w:t>
      </w:r>
      <w:r>
        <w:rPr>
          <w:rFonts w:ascii="Times New Roman" w:hAnsi="Times New Roman" w:cs="Times New Roman"/>
          <w:sz w:val="28"/>
          <w:szCs w:val="28"/>
        </w:rPr>
        <w:t xml:space="preserve"> – Графическая схема </w:t>
      </w:r>
      <w:r w:rsidR="001A4C1A">
        <w:rPr>
          <w:rFonts w:ascii="Times New Roman" w:hAnsi="Times New Roman" w:cs="Times New Roman"/>
          <w:sz w:val="28"/>
          <w:szCs w:val="28"/>
        </w:rPr>
        <w:t>алгоритма решения СЛАУ методом Гаусса</w:t>
      </w:r>
    </w:p>
    <w:p w:rsidR="003553DA" w:rsidRDefault="003553DA" w:rsidP="00453EEA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F93256" w:rsidRDefault="001A4C1A" w:rsidP="001A4C1A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trix</w:t>
      </w:r>
      <w:r w:rsidRPr="00B862D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асширенная матрица чисел</w:t>
      </w:r>
    </w:p>
    <w:p w:rsidR="001A4C1A" w:rsidRDefault="001A4C1A" w:rsidP="001A4C1A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862D1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количество решений</w:t>
      </w:r>
    </w:p>
    <w:p w:rsidR="001A4C1A" w:rsidRDefault="001A4C1A" w:rsidP="001A4C1A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mp</w:t>
      </w:r>
      <w:r w:rsidRPr="001A4C1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временная переменная для хранения элементов</w:t>
      </w:r>
    </w:p>
    <w:p w:rsidR="001A4C1A" w:rsidRPr="001A4C1A" w:rsidRDefault="001A4C1A" w:rsidP="001A4C1A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i,j – </w:t>
      </w:r>
      <w:r>
        <w:rPr>
          <w:rFonts w:ascii="Times New Roman" w:hAnsi="Times New Roman" w:cs="Times New Roman"/>
          <w:sz w:val="28"/>
          <w:szCs w:val="28"/>
        </w:rPr>
        <w:t>счетчики циклов</w:t>
      </w:r>
    </w:p>
    <w:p w:rsidR="003553DA" w:rsidRDefault="008E0F3A" w:rsidP="003553DA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465" w:dyaOrig="13681">
          <v:shape id="_x0000_i1027" type="#_x0000_t75" style="width:440.2pt;height:636pt" o:ole="">
            <v:imagedata r:id="rId19" o:title=""/>
          </v:shape>
          <o:OLEObject Type="Embed" ProgID="Visio.Drawing.15" ShapeID="_x0000_i1027" DrawAspect="Content" ObjectID="_1677437284" r:id="rId20"/>
        </w:object>
      </w:r>
    </w:p>
    <w:p w:rsidR="003553DA" w:rsidRDefault="003553DA" w:rsidP="003553DA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3553DA" w:rsidRDefault="003553DA" w:rsidP="00F1196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1196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F11962" w:rsidRPr="00F11962">
        <w:rPr>
          <w:rFonts w:ascii="Times New Roman" w:hAnsi="Times New Roman" w:cs="Times New Roman"/>
          <w:sz w:val="28"/>
          <w:szCs w:val="28"/>
        </w:rPr>
        <w:t>.2</w:t>
      </w:r>
      <w:r>
        <w:rPr>
          <w:rFonts w:ascii="Times New Roman" w:hAnsi="Times New Roman" w:cs="Times New Roman"/>
          <w:sz w:val="28"/>
          <w:szCs w:val="28"/>
        </w:rPr>
        <w:t xml:space="preserve"> – Графическая схема </w:t>
      </w:r>
      <w:r w:rsidR="008E0F3A">
        <w:rPr>
          <w:rFonts w:ascii="Times New Roman" w:hAnsi="Times New Roman" w:cs="Times New Roman"/>
          <w:sz w:val="28"/>
          <w:szCs w:val="28"/>
        </w:rPr>
        <w:t>алгоритма решения СЛАУ методом прогонки</w:t>
      </w:r>
    </w:p>
    <w:p w:rsidR="00F93256" w:rsidRDefault="00F93256" w:rsidP="00F1196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8E0F3A" w:rsidRPr="008E0F3A" w:rsidRDefault="008E0F3A" w:rsidP="00440FD8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tA</w:t>
      </w:r>
      <w:r w:rsidRPr="008E0F3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8E0F3A">
        <w:rPr>
          <w:rFonts w:ascii="Times New Roman" w:hAnsi="Times New Roman" w:cs="Times New Roman"/>
          <w:sz w:val="28"/>
          <w:szCs w:val="28"/>
        </w:rPr>
        <w:t>матрица</w:t>
      </w:r>
    </w:p>
    <w:p w:rsidR="00F93256" w:rsidRPr="00F93256" w:rsidRDefault="008E0F3A" w:rsidP="00440FD8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E0F3A">
        <w:rPr>
          <w:rFonts w:ascii="Times New Roman" w:hAnsi="Times New Roman" w:cs="Times New Roman"/>
          <w:sz w:val="28"/>
          <w:szCs w:val="28"/>
          <w:lang w:val="en-US"/>
        </w:rPr>
        <w:t>matB</w:t>
      </w:r>
      <w:r>
        <w:rPr>
          <w:rFonts w:ascii="Times New Roman" w:hAnsi="Times New Roman" w:cs="Times New Roman"/>
          <w:sz w:val="28"/>
          <w:szCs w:val="28"/>
        </w:rPr>
        <w:t xml:space="preserve">  – </w:t>
      </w:r>
      <w:r w:rsidRPr="008E0F3A">
        <w:rPr>
          <w:rFonts w:ascii="Times New Roman" w:hAnsi="Times New Roman" w:cs="Times New Roman"/>
          <w:sz w:val="28"/>
          <w:szCs w:val="28"/>
        </w:rPr>
        <w:t>свободные коэффиценты</w:t>
      </w:r>
    </w:p>
    <w:p w:rsidR="00F93256" w:rsidRPr="00F93256" w:rsidRDefault="008E0F3A" w:rsidP="00440FD8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y</w:t>
      </w:r>
      <w:r w:rsidRPr="008E0F3A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едемент из главной диоганали</w:t>
      </w:r>
      <w:r w:rsidRPr="008E0F3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E0F3A" w:rsidRPr="008E0F3A" w:rsidRDefault="008E0F3A" w:rsidP="00440FD8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E0F3A"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8E0F3A">
        <w:rPr>
          <w:rFonts w:ascii="Times New Roman" w:hAnsi="Times New Roman" w:cs="Times New Roman"/>
          <w:sz w:val="28"/>
          <w:szCs w:val="28"/>
        </w:rPr>
        <w:t>значения получаемые из формулы -с/</w:t>
      </w:r>
      <w:r w:rsidRPr="008E0F3A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8E0F3A">
        <w:rPr>
          <w:rFonts w:ascii="Times New Roman" w:hAnsi="Times New Roman" w:cs="Times New Roman"/>
          <w:sz w:val="28"/>
          <w:szCs w:val="28"/>
        </w:rPr>
        <w:t xml:space="preserve"> где </w:t>
      </w:r>
      <w:r w:rsidRPr="008E0F3A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8E0F3A">
        <w:rPr>
          <w:rFonts w:ascii="Times New Roman" w:hAnsi="Times New Roman" w:cs="Times New Roman"/>
          <w:sz w:val="28"/>
          <w:szCs w:val="28"/>
        </w:rPr>
        <w:t xml:space="preserve"> элемент побочной диоганали</w:t>
      </w:r>
    </w:p>
    <w:p w:rsidR="00F93256" w:rsidRDefault="008E0F3A" w:rsidP="00440FD8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8E0F3A"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8E0F3A">
        <w:rPr>
          <w:rFonts w:ascii="Times New Roman" w:hAnsi="Times New Roman" w:cs="Times New Roman"/>
          <w:sz w:val="28"/>
          <w:szCs w:val="28"/>
        </w:rPr>
        <w:t xml:space="preserve">значения получаемы из формулы </w:t>
      </w:r>
      <w:r w:rsidRPr="008E0F3A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E0F3A">
        <w:rPr>
          <w:rFonts w:ascii="Times New Roman" w:hAnsi="Times New Roman" w:cs="Times New Roman"/>
          <w:sz w:val="28"/>
          <w:szCs w:val="28"/>
        </w:rPr>
        <w:t>/</w:t>
      </w:r>
      <w:r w:rsidRPr="008E0F3A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8E0F3A">
        <w:rPr>
          <w:rFonts w:ascii="Times New Roman" w:hAnsi="Times New Roman" w:cs="Times New Roman"/>
          <w:sz w:val="28"/>
          <w:szCs w:val="28"/>
        </w:rPr>
        <w:t xml:space="preserve"> где </w:t>
      </w:r>
      <w:r w:rsidRPr="008E0F3A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E0F3A">
        <w:rPr>
          <w:rFonts w:ascii="Times New Roman" w:hAnsi="Times New Roman" w:cs="Times New Roman"/>
          <w:sz w:val="28"/>
          <w:szCs w:val="28"/>
        </w:rPr>
        <w:t xml:space="preserve"> элемент свободный коэффицент</w:t>
      </w:r>
    </w:p>
    <w:p w:rsidR="003553DA" w:rsidRPr="00EC7A3F" w:rsidRDefault="00440FD8" w:rsidP="00EC7A3F">
      <w:pPr>
        <w:spacing w:after="0"/>
        <w:jc w:val="both"/>
        <w:rPr>
          <w:rStyle w:val="fontstyle01"/>
          <w:rFonts w:ascii="Times New Roman" w:hAnsi="Times New Roman" w:cs="Times New Roman"/>
          <w:color w:val="auto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matRes – </w:t>
      </w:r>
      <w:r>
        <w:rPr>
          <w:rFonts w:ascii="Times New Roman" w:hAnsi="Times New Roman" w:cs="Times New Roman"/>
          <w:sz w:val="28"/>
          <w:szCs w:val="28"/>
        </w:rPr>
        <w:t>массив результатов</w:t>
      </w:r>
    </w:p>
    <w:p w:rsidR="00F11962" w:rsidRDefault="00042890" w:rsidP="003553DA">
      <w:pPr>
        <w:spacing w:after="0"/>
        <w:ind w:firstLine="708"/>
        <w:jc w:val="both"/>
      </w:pPr>
      <w:r>
        <w:object w:dxaOrig="24300" w:dyaOrig="30375">
          <v:shape id="_x0000_i1028" type="#_x0000_t75" style="width:372pt;height:774.55pt" o:ole="">
            <v:imagedata r:id="rId21" o:title="" cropbottom="5475f" cropright="27152f"/>
          </v:shape>
          <o:OLEObject Type="Embed" ProgID="Visio.Drawing.15" ShapeID="_x0000_i1028" DrawAspect="Content" ObjectID="_1677437285" r:id="rId22"/>
        </w:object>
      </w:r>
    </w:p>
    <w:p w:rsidR="00042890" w:rsidRDefault="00042890" w:rsidP="00042890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.5 – Графическая схема решения СЛАУ методом простых итераций</w:t>
      </w:r>
    </w:p>
    <w:p w:rsidR="00EC7A3F" w:rsidRDefault="00EC7A3F" w:rsidP="00042890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42890" w:rsidRDefault="00042890" w:rsidP="00042890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tA</w:t>
      </w:r>
      <w:r w:rsidRPr="00CF349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матрица коэффицентов</w:t>
      </w:r>
    </w:p>
    <w:p w:rsidR="00042890" w:rsidRDefault="00042890" w:rsidP="00042890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tB</w:t>
      </w:r>
      <w:r w:rsidRPr="0004289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матрица свободных членов</w:t>
      </w:r>
    </w:p>
    <w:p w:rsidR="00042890" w:rsidRDefault="00042890" w:rsidP="00042890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p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42890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точность</w:t>
      </w:r>
    </w:p>
    <w:p w:rsidR="00042890" w:rsidRDefault="00042890" w:rsidP="00042890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04289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количество корней</w:t>
      </w:r>
    </w:p>
    <w:p w:rsidR="00042890" w:rsidRDefault="00042890" w:rsidP="00042890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es</w:t>
      </w:r>
      <w:r w:rsidRPr="0004289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корни(предыдущая итерация)</w:t>
      </w:r>
    </w:p>
    <w:p w:rsidR="00042890" w:rsidRDefault="00042890" w:rsidP="00042890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urrent</w:t>
      </w:r>
      <w:r w:rsidRPr="00042890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>текущая итерация</w:t>
      </w:r>
    </w:p>
    <w:p w:rsidR="00042890" w:rsidRDefault="00042890" w:rsidP="00042890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lag</w:t>
      </w:r>
      <w:r w:rsidRPr="00CF349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роверка точности</w:t>
      </w:r>
    </w:p>
    <w:p w:rsidR="00CF3499" w:rsidRPr="00042890" w:rsidRDefault="0008407D" w:rsidP="00CF3499">
      <w:pPr>
        <w:spacing w:after="0"/>
        <w:jc w:val="center"/>
        <w:rPr>
          <w:rStyle w:val="fontstyle01"/>
          <w:rFonts w:ascii="Times New Roman" w:hAnsi="Times New Roman" w:cs="Times New Roman"/>
        </w:rPr>
      </w:pPr>
      <w:r>
        <w:object w:dxaOrig="13156" w:dyaOrig="17206">
          <v:shape id="_x0000_i1029" type="#_x0000_t75" style="width:268.9pt;height:621.25pt" o:ole="">
            <v:imagedata r:id="rId23" o:title="" cropbottom="4369f" cropright="30931f"/>
          </v:shape>
          <o:OLEObject Type="Embed" ProgID="Visio.Drawing.15" ShapeID="_x0000_i1029" DrawAspect="Content" ObjectID="_1677437286" r:id="rId24"/>
        </w:object>
      </w:r>
    </w:p>
    <w:p w:rsidR="00F11962" w:rsidRDefault="00F11962" w:rsidP="003553DA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</w:p>
    <w:p w:rsidR="00CF3499" w:rsidRPr="00CF3499" w:rsidRDefault="00CF3499" w:rsidP="00CF349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CF3499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– Графическая схема алгоритма получения </w:t>
      </w:r>
      <w:r>
        <w:rPr>
          <w:rFonts w:ascii="Times New Roman" w:hAnsi="Times New Roman" w:cs="Times New Roman"/>
          <w:sz w:val="28"/>
          <w:szCs w:val="28"/>
          <w:lang w:val="en-US"/>
        </w:rPr>
        <w:t>LU</w:t>
      </w:r>
      <w:r w:rsidRPr="00CF349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трицы</w:t>
      </w:r>
    </w:p>
    <w:p w:rsidR="00F11962" w:rsidRDefault="00F11962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140851" w:rsidRDefault="0008407D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  <w:lang w:val="en-US"/>
        </w:rPr>
        <w:t>A</w:t>
      </w:r>
      <w:r w:rsidRPr="0008407D">
        <w:rPr>
          <w:rStyle w:val="fontstyle01"/>
          <w:rFonts w:ascii="Times New Roman" w:hAnsi="Times New Roman" w:cs="Times New Roman"/>
        </w:rPr>
        <w:t xml:space="preserve"> – </w:t>
      </w:r>
      <w:r>
        <w:rPr>
          <w:rStyle w:val="fontstyle01"/>
          <w:rFonts w:ascii="Times New Roman" w:hAnsi="Times New Roman" w:cs="Times New Roman"/>
        </w:rPr>
        <w:t>исходная матрица</w:t>
      </w:r>
    </w:p>
    <w:p w:rsidR="0008407D" w:rsidRPr="0008407D" w:rsidRDefault="0008407D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  <w:lang w:val="en-US"/>
        </w:rPr>
        <w:t>LU</w:t>
      </w:r>
      <w:r w:rsidRPr="0008407D">
        <w:rPr>
          <w:rStyle w:val="fontstyle01"/>
          <w:rFonts w:ascii="Times New Roman" w:hAnsi="Times New Roman" w:cs="Times New Roman"/>
        </w:rPr>
        <w:t xml:space="preserve"> – </w:t>
      </w:r>
      <w:r>
        <w:rPr>
          <w:rStyle w:val="fontstyle01"/>
          <w:rFonts w:ascii="Times New Roman" w:hAnsi="Times New Roman" w:cs="Times New Roman"/>
        </w:rPr>
        <w:t>матрица разложений</w:t>
      </w:r>
    </w:p>
    <w:p w:rsidR="00140851" w:rsidRDefault="0008407D" w:rsidP="00CF3499">
      <w:pPr>
        <w:spacing w:after="0"/>
        <w:jc w:val="center"/>
      </w:pPr>
      <w:r>
        <w:object w:dxaOrig="9285" w:dyaOrig="17371">
          <v:shape id="_x0000_i1030" type="#_x0000_t75" style="width:270.55pt;height:670.35pt" o:ole="">
            <v:imagedata r:id="rId25" o:title="" cropbottom="3716f" cropright="18941f"/>
          </v:shape>
          <o:OLEObject Type="Embed" ProgID="Visio.Drawing.15" ShapeID="_x0000_i1030" DrawAspect="Content" ObjectID="_1677437287" r:id="rId26"/>
        </w:object>
      </w:r>
    </w:p>
    <w:p w:rsidR="00CF3499" w:rsidRDefault="00CF3499" w:rsidP="00CF3499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CF3499" w:rsidRPr="009A1A1C" w:rsidRDefault="00CF3499" w:rsidP="00CF349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CF3499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– Графическая схема алгоритма получения решений СЛАУ методом </w:t>
      </w:r>
      <w:r>
        <w:rPr>
          <w:rFonts w:ascii="Times New Roman" w:hAnsi="Times New Roman" w:cs="Times New Roman"/>
          <w:sz w:val="28"/>
          <w:szCs w:val="28"/>
          <w:lang w:val="en-US"/>
        </w:rPr>
        <w:t>LU</w:t>
      </w:r>
      <w:r w:rsidRPr="00CF349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разложения,</w:t>
      </w:r>
      <w:r w:rsidRPr="00CF349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и единицах в главной диагонали 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</w:p>
    <w:p w:rsidR="0008407D" w:rsidRPr="009A1A1C" w:rsidRDefault="0008407D" w:rsidP="0008407D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L</w:t>
      </w:r>
      <w:r w:rsidRPr="009A1A1C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матрица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</w:p>
    <w:p w:rsidR="0008407D" w:rsidRPr="0008407D" w:rsidRDefault="0008407D" w:rsidP="0008407D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08407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матрица 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</w:p>
    <w:p w:rsidR="0008407D" w:rsidRDefault="0008407D" w:rsidP="0008407D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8407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вободные члены</w:t>
      </w:r>
    </w:p>
    <w:p w:rsidR="0008407D" w:rsidRDefault="0008407D" w:rsidP="0008407D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8407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ешения</w:t>
      </w:r>
    </w:p>
    <w:p w:rsidR="0008407D" w:rsidRPr="0008407D" w:rsidRDefault="0008407D" w:rsidP="0008407D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08407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коэффициенты из формул</w:t>
      </w:r>
    </w:p>
    <w:p w:rsidR="0008407D" w:rsidRPr="0008407D" w:rsidRDefault="0008407D" w:rsidP="00CF349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08407D" w:rsidRPr="00CF3499" w:rsidRDefault="0008407D" w:rsidP="00CF349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140851" w:rsidRDefault="00CF3499" w:rsidP="00525200">
      <w:pPr>
        <w:spacing w:after="0"/>
        <w:jc w:val="both"/>
      </w:pPr>
      <w:r>
        <w:object w:dxaOrig="9421" w:dyaOrig="17371">
          <v:shape id="_x0000_i1031" type="#_x0000_t75" style="width:279.8pt;height:685.1pt" o:ole="">
            <v:imagedata r:id="rId27" o:title="" cropbottom="3784f" cropright="19063f"/>
          </v:shape>
          <o:OLEObject Type="Embed" ProgID="Visio.Drawing.15" ShapeID="_x0000_i1031" DrawAspect="Content" ObjectID="_1677437288" r:id="rId28"/>
        </w:object>
      </w:r>
    </w:p>
    <w:p w:rsidR="00CF3499" w:rsidRPr="009A1A1C" w:rsidRDefault="00CF3499" w:rsidP="00CF349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08407D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Графическая схема алгоритма получения решений СЛАУ методом </w:t>
      </w:r>
      <w:r>
        <w:rPr>
          <w:rFonts w:ascii="Times New Roman" w:hAnsi="Times New Roman" w:cs="Times New Roman"/>
          <w:sz w:val="28"/>
          <w:szCs w:val="28"/>
          <w:lang w:val="en-US"/>
        </w:rPr>
        <w:t>LU</w:t>
      </w:r>
      <w:r w:rsidRPr="00CF349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разложения,</w:t>
      </w:r>
      <w:r w:rsidRPr="00CF349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и единицах в главной диагонали </w:t>
      </w:r>
      <w:r w:rsidR="0008407D">
        <w:rPr>
          <w:rFonts w:ascii="Times New Roman" w:hAnsi="Times New Roman" w:cs="Times New Roman"/>
          <w:sz w:val="28"/>
          <w:szCs w:val="28"/>
          <w:lang w:val="en-US"/>
        </w:rPr>
        <w:t>L</w:t>
      </w:r>
    </w:p>
    <w:p w:rsidR="0008407D" w:rsidRPr="0008407D" w:rsidRDefault="0008407D" w:rsidP="0008407D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L</w:t>
      </w:r>
      <w:r w:rsidRPr="0008407D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матрица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</w:p>
    <w:p w:rsidR="0008407D" w:rsidRPr="0008407D" w:rsidRDefault="0008407D" w:rsidP="0008407D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08407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матрица 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</w:p>
    <w:p w:rsidR="0008407D" w:rsidRDefault="0008407D" w:rsidP="0008407D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8407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вободные члены</w:t>
      </w:r>
    </w:p>
    <w:p w:rsidR="0008407D" w:rsidRDefault="0008407D" w:rsidP="0008407D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8407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ешения</w:t>
      </w:r>
    </w:p>
    <w:p w:rsidR="0008407D" w:rsidRDefault="0008407D" w:rsidP="0008407D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08407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коэффициенты из формул</w:t>
      </w:r>
    </w:p>
    <w:p w:rsidR="00EC7A3F" w:rsidRDefault="00EC7A3F" w:rsidP="00EC7A3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4610" w:dyaOrig="18345">
          <v:shape id="_x0000_i1032" type="#_x0000_t75" style="width:363.25pt;height:577.1pt" o:ole="">
            <v:imagedata r:id="rId29" o:title="" cropbottom="3076f" cropright="16196f"/>
          </v:shape>
          <o:OLEObject Type="Embed" ProgID="Visio.Drawing.15" ShapeID="_x0000_i1032" DrawAspect="Content" ObjectID="_1677437289" r:id="rId30"/>
        </w:object>
      </w:r>
    </w:p>
    <w:p w:rsidR="00EC7A3F" w:rsidRDefault="00EC7A3F" w:rsidP="00EC7A3F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EC7A3F" w:rsidRDefault="00EC7A3F" w:rsidP="00EC7A3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F11962">
        <w:rPr>
          <w:rFonts w:ascii="Times New Roman" w:hAnsi="Times New Roman" w:cs="Times New Roman"/>
          <w:sz w:val="28"/>
          <w:szCs w:val="28"/>
        </w:rPr>
        <w:t>.3</w:t>
      </w:r>
      <w:r>
        <w:rPr>
          <w:rFonts w:ascii="Times New Roman" w:hAnsi="Times New Roman" w:cs="Times New Roman"/>
          <w:sz w:val="28"/>
          <w:szCs w:val="28"/>
        </w:rPr>
        <w:t xml:space="preserve"> – Графическая схема решения СЛАУ методом </w:t>
      </w:r>
      <w:r w:rsidRPr="00603AE6">
        <w:rPr>
          <w:rFonts w:ascii="Times New Roman" w:hAnsi="Times New Roman" w:cs="Times New Roman"/>
          <w:sz w:val="28"/>
          <w:szCs w:val="28"/>
        </w:rPr>
        <w:t>Гаусса-Зейделя</w:t>
      </w:r>
      <w:r>
        <w:rPr>
          <w:rFonts w:ascii="Times New Roman" w:hAnsi="Times New Roman" w:cs="Times New Roman"/>
          <w:sz w:val="28"/>
          <w:szCs w:val="28"/>
        </w:rPr>
        <w:t xml:space="preserve"> (часть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EC7A3F" w:rsidRDefault="00EC7A3F" w:rsidP="00EC7A3F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object w:dxaOrig="23656" w:dyaOrig="28650">
          <v:shape id="_x0000_i1033" type="#_x0000_t75" style="width:428.2pt;height:733.65pt" o:ole="">
            <v:imagedata r:id="rId31" o:title="" cropbottom="2425f" cropleft="4119f" cropright="29635f"/>
          </v:shape>
          <o:OLEObject Type="Embed" ProgID="Visio.Drawing.15" ShapeID="_x0000_i1033" DrawAspect="Content" ObjectID="_1677437290" r:id="rId32"/>
        </w:object>
      </w:r>
    </w:p>
    <w:p w:rsidR="00EC7A3F" w:rsidRDefault="00EC7A3F" w:rsidP="00EC7A3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.4 – Графическая схема решения СЛАУ методом </w:t>
      </w:r>
      <w:r w:rsidRPr="00603AE6">
        <w:rPr>
          <w:rFonts w:ascii="Times New Roman" w:hAnsi="Times New Roman" w:cs="Times New Roman"/>
          <w:sz w:val="28"/>
          <w:szCs w:val="28"/>
        </w:rPr>
        <w:t>Гаусса-Зейделя</w:t>
      </w:r>
      <w:r>
        <w:rPr>
          <w:rFonts w:ascii="Times New Roman" w:hAnsi="Times New Roman" w:cs="Times New Roman"/>
          <w:sz w:val="28"/>
          <w:szCs w:val="28"/>
        </w:rPr>
        <w:t xml:space="preserve"> (часть </w:t>
      </w:r>
      <w:r>
        <w:rPr>
          <w:rFonts w:ascii="Times New Roman" w:hAnsi="Times New Roman" w:cs="Times New Roman"/>
          <w:sz w:val="28"/>
          <w:szCs w:val="28"/>
          <w:lang w:val="en-US"/>
        </w:rPr>
        <w:t>II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EC7A3F" w:rsidRDefault="00EC7A3F" w:rsidP="00EC7A3F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14085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точность</w:t>
      </w:r>
    </w:p>
    <w:p w:rsidR="00EC7A3F" w:rsidRDefault="00EC7A3F" w:rsidP="00EC7A3F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trix</w:t>
      </w:r>
      <w:r w:rsidRPr="0014085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асширенная матрица</w:t>
      </w:r>
    </w:p>
    <w:p w:rsidR="00EC7A3F" w:rsidRDefault="00EC7A3F" w:rsidP="00EC7A3F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862D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количество решений</w:t>
      </w:r>
    </w:p>
    <w:p w:rsidR="00EC7A3F" w:rsidRDefault="00EC7A3F" w:rsidP="00EC7A3F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4085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ешения</w:t>
      </w:r>
    </w:p>
    <w:p w:rsidR="00EC7A3F" w:rsidRDefault="00EC7A3F" w:rsidP="00EC7A3F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4085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140851">
        <w:rPr>
          <w:rFonts w:ascii="Times New Roman" w:hAnsi="Times New Roman" w:cs="Times New Roman"/>
          <w:sz w:val="28"/>
          <w:szCs w:val="28"/>
        </w:rPr>
        <w:t>вободные члены деленные на диагональные коэффициенты</w:t>
      </w:r>
    </w:p>
    <w:p w:rsidR="00EC7A3F" w:rsidRPr="00140851" w:rsidRDefault="00EC7A3F" w:rsidP="00EC7A3F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B862D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количество точных корней</w:t>
      </w:r>
    </w:p>
    <w:p w:rsidR="00EC7A3F" w:rsidRPr="0008407D" w:rsidRDefault="00EC7A3F" w:rsidP="0008407D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08407D" w:rsidRPr="00CF3499" w:rsidRDefault="0008407D" w:rsidP="00CF349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CF3499" w:rsidRDefault="00CF3499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140851" w:rsidRDefault="00140851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140851" w:rsidRDefault="00140851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140851" w:rsidRDefault="00140851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140851" w:rsidRDefault="00140851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140851" w:rsidRDefault="00140851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140851" w:rsidRDefault="00140851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140851" w:rsidRDefault="00140851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140851" w:rsidRDefault="00140851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140851" w:rsidRDefault="00140851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140851" w:rsidRDefault="00140851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140851" w:rsidRDefault="00140851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140851" w:rsidRDefault="00140851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140851" w:rsidRDefault="00140851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140851" w:rsidRDefault="00140851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140851" w:rsidRDefault="00140851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140851" w:rsidRDefault="00140851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140851" w:rsidRDefault="00140851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140851" w:rsidRDefault="00140851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140851" w:rsidRDefault="00140851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140851" w:rsidRDefault="00140851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140851" w:rsidRDefault="00140851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140851" w:rsidRDefault="00140851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C8526F" w:rsidRDefault="00C8526F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C8526F" w:rsidRDefault="00C8526F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F11962" w:rsidRDefault="00F11962" w:rsidP="003553DA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</w:p>
    <w:p w:rsidR="00EC7A3F" w:rsidRDefault="00EC7A3F" w:rsidP="003553DA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</w:p>
    <w:p w:rsidR="00EC7A3F" w:rsidRDefault="00EC7A3F" w:rsidP="003553DA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</w:p>
    <w:p w:rsidR="00F11962" w:rsidRPr="00F11962" w:rsidRDefault="00F11962" w:rsidP="00F11962">
      <w:pPr>
        <w:pStyle w:val="1"/>
        <w:spacing w:before="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" w:name="_Toc59452446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 Б</w:t>
      </w:r>
      <w:bookmarkEnd w:id="1"/>
    </w:p>
    <w:p w:rsidR="00F11962" w:rsidRPr="00CF3499" w:rsidRDefault="00F11962" w:rsidP="00F11962">
      <w:pPr>
        <w:spacing w:line="360" w:lineRule="atLeast"/>
        <w:ind w:left="708" w:hanging="70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34B9D">
        <w:rPr>
          <w:rFonts w:ascii="Times New Roman" w:eastAsia="Times New Roman" w:hAnsi="Times New Roman" w:cs="Times New Roman"/>
          <w:b/>
          <w:sz w:val="28"/>
          <w:szCs w:val="28"/>
        </w:rPr>
        <w:t>Листинг</w:t>
      </w:r>
      <w:r w:rsidRPr="00CF3499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C34B9D">
        <w:rPr>
          <w:rFonts w:ascii="Times New Roman" w:eastAsia="Times New Roman" w:hAnsi="Times New Roman" w:cs="Times New Roman"/>
          <w:b/>
          <w:sz w:val="28"/>
          <w:szCs w:val="28"/>
        </w:rPr>
        <w:t>программы</w:t>
      </w:r>
    </w:p>
    <w:p w:rsidR="003553DA" w:rsidRPr="00E048DA" w:rsidRDefault="00E048DA" w:rsidP="003553DA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b/>
        </w:rPr>
      </w:pPr>
      <w:r w:rsidRPr="00CF3499">
        <w:rPr>
          <w:rStyle w:val="fontstyle01"/>
          <w:rFonts w:ascii="Times New Roman" w:hAnsi="Times New Roman" w:cs="Times New Roman"/>
          <w:b/>
        </w:rPr>
        <w:t>#</w:t>
      </w:r>
      <w:r w:rsidRPr="00E048DA">
        <w:rPr>
          <w:rStyle w:val="fontstyle01"/>
          <w:rFonts w:ascii="Times New Roman" w:hAnsi="Times New Roman" w:cs="Times New Roman"/>
          <w:b/>
        </w:rPr>
        <w:t>Метод Гаусса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import math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n=3 # ввод колчиества решений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matrix = [] #расширенная матрица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matrix =[[1, -3, -1,-11],[2,-2,3,-7],[3,-1,1,-4]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x = list(range(n)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i = 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while i&lt;n: #прямой ход (приведение матрицы к треугольному виду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tmp = matrix[i][i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j = n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while j &gt;= i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matrix[i][j] /= tmp #расчет коэффицента для k-ой строки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j -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j = i+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while j&lt;n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tmp = matrix[j][i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k = n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while k &gt;= i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matrix[j][k] -= tmp*matrix[i][k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k -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j +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i +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x[n - 1] = matrix[n - 1][n] #последний корень уже есть,с помощью его по очереди находятся остальные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i = n-2 #начало с предпоследней строки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while i &gt;= 0: #обратный ход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x[i] = matrix[i][n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j = i+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while j&lt;n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x[i] -= matrix[i][j] * x[j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j +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i -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print(matrix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print(x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</w:p>
    <w:p w:rsidR="00EC7A3F" w:rsidRPr="00246800" w:rsidRDefault="00EC7A3F" w:rsidP="00246800">
      <w:pPr>
        <w:spacing w:after="0"/>
        <w:rPr>
          <w:rFonts w:ascii="Times New Roman" w:hAnsi="Times New Roman" w:cs="Times New Roman"/>
          <w:b/>
          <w:sz w:val="28"/>
          <w:szCs w:val="20"/>
        </w:rPr>
      </w:pPr>
      <w:r w:rsidRPr="00246800">
        <w:rPr>
          <w:rFonts w:ascii="Times New Roman" w:hAnsi="Times New Roman" w:cs="Times New Roman"/>
          <w:b/>
          <w:sz w:val="28"/>
          <w:szCs w:val="20"/>
        </w:rPr>
        <w:t>#Метод LU-разложения</w:t>
      </w:r>
      <w:r w:rsidR="00246800" w:rsidRPr="00246800">
        <w:rPr>
          <w:rFonts w:ascii="Times New Roman" w:hAnsi="Times New Roman" w:cs="Times New Roman"/>
          <w:b/>
          <w:sz w:val="28"/>
          <w:szCs w:val="20"/>
        </w:rPr>
        <w:t xml:space="preserve"> 1 способ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import numpy as np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import copy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def main(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A = [[1.0, -3.0, -1.0], [2.0, -2.0, 3.0], [3.0, -1.0, 1.0]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b = [-11, -7, -4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get_LU(A, 3, b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def getX2(L,U,b,n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# получение y из формулы Ly=b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y = [0 for i in range(n)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y[0] = b[0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lastRenderedPageBreak/>
        <w:t>    for i in range(1,n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y[i] = b[i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for k in range(0,i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y[i] -= y[k]*L[i][k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# получение x из формулы Ux=y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x = [0 for i in range(n)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x[n-1] = y[n-1]/float(U[n-1][n-1]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for i in range(n-2,-1,-1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x[i] = y[i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for k in range(i+1, n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x[i] -= x[k]*U[i][k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x[i]/=U[i][i]      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print(x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return x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def get_LU(A, n, b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L = [[1.0, 0.0, 0.0], [0.0, 1.0, 0.0], [0.0, 0.0, 1.0]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U = [[0.0, 0.0, 0.0], [0.0, 0.0, 0.0], [0.0, 0.0, 0.0]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for j in range(0, n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U[0][j] = A[0][j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for i in range(1, n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L[i][0] = A[i][0]/U[0][0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for i in range(0, n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for j in range(0, n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if i&gt;j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    L[i][j] = A[i][j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    for k in range(0, j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        L[i][j] -= L[i][k]*U[k][j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    L[i][j] /= U[j][j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elif i &lt;= j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    U[i][j] = A[i][j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    for k in range(0, i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        U[i][j] -= L[i][k]*U[k][j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print(L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print(U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getX2(L, U, b, 3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main(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</w:p>
    <w:p w:rsidR="00246800" w:rsidRPr="00246800" w:rsidRDefault="00246800" w:rsidP="00246800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246800">
        <w:rPr>
          <w:rFonts w:ascii="Times New Roman" w:hAnsi="Times New Roman" w:cs="Times New Roman"/>
          <w:b/>
          <w:sz w:val="28"/>
          <w:szCs w:val="28"/>
        </w:rPr>
        <w:t>#Метод LU-разложения 2 способ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import numpy as np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import copy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def main(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A = [[1.0, -3.0, -1.0], [2.0, -2.0, 3.0], [3.0, -1.0, 1.0]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b = [-11, -7, -4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get_LU(A, 3, b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def getX2(L,U,b,n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# получение y из формулы Ly=b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y = [0 for i in range(n)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y[0] = b[0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lastRenderedPageBreak/>
        <w:t>    for i in range(1,n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y[i] = b[i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for k in range(0,i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y[i] -= y[k]*L[i][k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# получение x из формулы Ux=y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x = [0 for i in range(n)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x[n-1] = y[n-1]/float(U[n-1][n-1]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for i in range(n-2,-1,-1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x[i] = y[i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for k in range(i+1, n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x[i] -= x[k]*U[i][k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x[i]/=U[i][i]      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print(x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return x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def get_LU(A, n, b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L = [[1.0, 0.0, 0.0], [0.0, 1.0, 0.0], [0.0, 0.0, 1.0]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U = [[0.0, 0.0, 0.0], [0.0, 0.0, 0.0], [0.0, 0.0, 0.0]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for j in range(0, n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U[0][j] = A[0][j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for i in range(1, n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L[i][0] = A[i][0]/U[0][0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for i in range(0, n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for j in range(0, n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if i&gt;j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    L[i][j] = A[i][j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    for k in range(0, j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        L[i][j] -= L[i][k]*U[k][j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    L[i][j] /= U[j][j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elif i &lt;= j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    U[i][j] = A[i][j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    for k in range(0, i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        U[i][j] -= L[i][k]*U[k][j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print(L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print(U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getX2(L, U, b, 3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main(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</w:p>
    <w:p w:rsidR="00E048DA" w:rsidRPr="00246800" w:rsidRDefault="00E048DA" w:rsidP="00246800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246800">
        <w:rPr>
          <w:rFonts w:ascii="Times New Roman" w:hAnsi="Times New Roman" w:cs="Times New Roman"/>
          <w:b/>
          <w:sz w:val="28"/>
          <w:szCs w:val="28"/>
        </w:rPr>
        <w:t>#Метод прогонки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import math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n=3 # ввод колчиества решений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m = n+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matA = [] #матрица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matB = [] #свободные коэффиценты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matA = [[5, -11, 0],[2,-2,3],[0,8,4]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matB = [-40,-7,29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y = matA[0][0] #элемент из главной диоганали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a = [] #значения получаемые из формулы -с/y где c элемент побочной диоганали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B = [] #значения получаемы из формулы d/y где d элемент свободный коэффицент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matRes = [] # массив результатов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for i in range(0,n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lastRenderedPageBreak/>
        <w:t>    a.append(0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B.append(0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matRes.append(0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N1 = n - 1  #n-1, т.к. по-особому обрабатывается последняя строка матрицы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a[0] = -matA[0][1] / y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B[0] = matB[0] / y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i 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while i &lt; N1:  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y = matA[i][i] + matA[i][i - 1] * a[i - 1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a[i] = -matA[i][i + 1] / y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B[i] = (matB[i] - matA[i][i - 1] * B[i - 1]) / y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i +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matRes[N1] = (matB[N1] - matA[N1][N1 - 1] * B[N1 - 1]) / (matA[N1][N1] + matA[N1][N1 - 1] * a[N1 - 1]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i = N1 -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while i &gt;= 0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matRes[i] = a[i] * matRes[i + 1] + B[i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i -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print(matA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print(matB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print((matRes))</w:t>
      </w:r>
    </w:p>
    <w:p w:rsidR="00E048DA" w:rsidRPr="00246800" w:rsidRDefault="00E048DA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#Метод простых итераций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def main(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n=3 # ввод количества решений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eps=float(input("Точность ")) # ввод точности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matA = [] #матрица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matB = [] #свободные коэффиценты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matA = [[7,-5,1],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[4,-8,1],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[7,-5,7]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matB = [-19,-29,-18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if check(matA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iteration(matA,matB,eps,n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else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print("Матрица не удовлетворяет условию сходимости"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def check(matA): #проверка выполняется ли условие сходимости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isGood = True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i = 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for line in matA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j = 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for elem in line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sum = 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if j!= i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    sum += elem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j +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if abs(matA[i][i]) &lt; abs(sum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isGood = False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i +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return isGood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def iteration(matA,matB,eps,n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res = [] #массив корней(предыдущая итерация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i = 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lastRenderedPageBreak/>
        <w:t>    while i&lt;n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res.append(matB[i]/matA[i][i]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i +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current = [] #текущая итерация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for i in range(0,n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current.append(0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while(True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i = 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while i &lt; n: #выполнение итерационных формул,для приближения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current[i] = matB[i] / matA[i][i]            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j = 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while j &lt; n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    if i != j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        current[i] -= matA[i][j] / matA[i][i] * res[j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    j +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i +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flag = True #флаг,достигнута ли точность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i = 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while i &lt; n-1: #проверка точности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if abs(current[i] - res[i]) &gt; eps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    flag = False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    break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i +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i = 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while i &lt; n: #сохранение последней итерации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res[i] = current[i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i +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if flag == True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break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print(res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main()</w:t>
      </w:r>
    </w:p>
    <w:p w:rsidR="00E048DA" w:rsidRPr="00246800" w:rsidRDefault="00E048DA" w:rsidP="00246800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bookmarkStart w:id="2" w:name="_GoBack"/>
      <w:r w:rsidRPr="00246800">
        <w:rPr>
          <w:rFonts w:ascii="Times New Roman" w:hAnsi="Times New Roman" w:cs="Times New Roman"/>
          <w:b/>
          <w:sz w:val="28"/>
          <w:szCs w:val="28"/>
        </w:rPr>
        <w:t>#Метод Зейделя</w:t>
      </w:r>
    </w:p>
    <w:bookmarkEnd w:id="2"/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import numpy as np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matrix = [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n = 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Y = [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E = 0.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def vvodSort(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global n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global Y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global matrix #расширенная матрица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global E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E = float(input("Точность ")) # ввод точности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n = 3 # ввод количества решений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matrix =[[1, -3, -1,-11],[2,-2,3,-7],[3,-1,1,-4]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i = 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max = 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Y = list(range(n)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while i&lt;n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j = 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while j&lt;n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lastRenderedPageBreak/>
        <w:t>            if abs(matrix[j][i])&gt;abs(matrix[i][i]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    max = j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j +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k = 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while k&lt;n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Y[k] = matrix[i][k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k +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temp=matrix[i][n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matrix[i][n]=matrix[max][n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matrix[max][n]=temp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k = 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while k &lt; n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matrix[i][k]=matrix[max][k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matrix[max][k]=Y[k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k +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i +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def check(): # функция проверки подходит ли метод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global n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global matrix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z = 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i = 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while i&lt;n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sum = 0 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j = 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while j&lt;n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sum=sum+abs(matrix[i][j]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j +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if abs(matrix[i][i])&lt;abs(sum-abs(matrix[i][i])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z 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break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i +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if z == 0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z 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return z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def zegeli(): #функция вычисления корней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global matrix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global n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global E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global Y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C = [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for i in range(0,n): #заполнение расширенной матрицы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C.append([]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for j in range(0,n+1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C[i].append(0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X = list(range(n)) # корни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D = list(range(n)) # свободные члены деленные на диоганальные коэффиценты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i = 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while i&lt;n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Y[i]=X[i]=matrix[i][n]/matrix[i][i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D[i]=matrix[i][n]/matrix[i][i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i +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i = 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lastRenderedPageBreak/>
        <w:t>    while i&lt;n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j = 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while j&lt;n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if i==j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    C[i][j]=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else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    C[i][j]=matrix[i][j]/(-matrix[i][i]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j +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i +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z = 0 #количество точных корней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while z!=n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i = 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while i&lt;n:#сохранение предыдущей итерации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Y[i]=X[i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i +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t=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i = 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while i&lt;n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j = 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while j&lt;n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    t=t+C[i][j]*X[j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    X[i]=t+D[i]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    j +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t=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i +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z = 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i = 0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while i&lt;n: #проверка на точность вычисленных корней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if X[i]-Y[i]&lt;E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    z +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        i += 1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print(matrix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print(X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vvodSort(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if check()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zegeli()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else:</w:t>
      </w:r>
    </w:p>
    <w:p w:rsidR="00246800" w:rsidRPr="00246800" w:rsidRDefault="00246800" w:rsidP="00246800">
      <w:pPr>
        <w:spacing w:after="0"/>
        <w:rPr>
          <w:rFonts w:cstheme="minorHAnsi"/>
          <w:sz w:val="20"/>
          <w:szCs w:val="20"/>
        </w:rPr>
      </w:pPr>
      <w:r w:rsidRPr="00246800">
        <w:rPr>
          <w:rFonts w:cstheme="minorHAnsi"/>
          <w:sz w:val="20"/>
          <w:szCs w:val="20"/>
        </w:rPr>
        <w:t>    print("Не подходит")</w:t>
      </w:r>
    </w:p>
    <w:p w:rsidR="00E048DA" w:rsidRPr="00E048DA" w:rsidRDefault="00E048DA" w:rsidP="00246800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</w:p>
    <w:sectPr w:rsidR="00E048DA" w:rsidRPr="00E048DA" w:rsidSect="00197F2B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D580C" w:rsidRDefault="007D580C" w:rsidP="00197F2B">
      <w:pPr>
        <w:spacing w:after="0" w:line="240" w:lineRule="auto"/>
      </w:pPr>
      <w:r>
        <w:separator/>
      </w:r>
    </w:p>
  </w:endnote>
  <w:endnote w:type="continuationSeparator" w:id="0">
    <w:p w:rsidR="007D580C" w:rsidRDefault="007D580C" w:rsidP="00197F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TDCo00">
    <w:altName w:val="Times New Roman"/>
    <w:panose1 w:val="00000000000000000000"/>
    <w:charset w:val="00"/>
    <w:family w:val="roman"/>
    <w:notTrueType/>
    <w:pitch w:val="default"/>
  </w:font>
  <w:font w:name="TTDAo00">
    <w:altName w:val="Times New Roman"/>
    <w:panose1 w:val="00000000000000000000"/>
    <w:charset w:val="00"/>
    <w:family w:val="roman"/>
    <w:notTrueType/>
    <w:pitch w:val="default"/>
  </w:font>
  <w:font w:name="TTDEo00">
    <w:altName w:val="Times New Roman"/>
    <w:panose1 w:val="00000000000000000000"/>
    <w:charset w:val="00"/>
    <w:family w:val="roman"/>
    <w:notTrueType/>
    <w:pitch w:val="default"/>
  </w:font>
  <w:font w:name="TTDFo00">
    <w:altName w:val="Times New Roman"/>
    <w:panose1 w:val="00000000000000000000"/>
    <w:charset w:val="00"/>
    <w:family w:val="roman"/>
    <w:notTrueType/>
    <w:pitch w:val="default"/>
  </w:font>
  <w:font w:name="TTE0o00">
    <w:altName w:val="Times New Roman"/>
    <w:panose1 w:val="00000000000000000000"/>
    <w:charset w:val="00"/>
    <w:family w:val="roman"/>
    <w:notTrueType/>
    <w:pitch w:val="default"/>
  </w:font>
  <w:font w:name="TTE1o00">
    <w:altName w:val="Times New Roman"/>
    <w:panose1 w:val="00000000000000000000"/>
    <w:charset w:val="00"/>
    <w:family w:val="roman"/>
    <w:notTrueType/>
    <w:pitch w:val="default"/>
  </w:font>
  <w:font w:name="TTE2o00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D580C" w:rsidRDefault="007D580C" w:rsidP="00197F2B">
      <w:pPr>
        <w:spacing w:after="0" w:line="240" w:lineRule="auto"/>
      </w:pPr>
      <w:r>
        <w:separator/>
      </w:r>
    </w:p>
  </w:footnote>
  <w:footnote w:type="continuationSeparator" w:id="0">
    <w:p w:rsidR="007D580C" w:rsidRDefault="007D580C" w:rsidP="00197F2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BF25D5"/>
    <w:multiLevelType w:val="hybridMultilevel"/>
    <w:tmpl w:val="0EFC3FFE"/>
    <w:lvl w:ilvl="0" w:tplc="04190013">
      <w:start w:val="1"/>
      <w:numFmt w:val="upperRoman"/>
      <w:lvlText w:val="%1."/>
      <w:lvlJc w:val="righ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25196639"/>
    <w:multiLevelType w:val="hybridMultilevel"/>
    <w:tmpl w:val="CB8EB644"/>
    <w:lvl w:ilvl="0" w:tplc="04190013">
      <w:start w:val="1"/>
      <w:numFmt w:val="upperRoman"/>
      <w:lvlText w:val="%1."/>
      <w:lvlJc w:val="righ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25E571D4"/>
    <w:multiLevelType w:val="hybridMultilevel"/>
    <w:tmpl w:val="BAD40B92"/>
    <w:lvl w:ilvl="0" w:tplc="AA2E31C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2F271723"/>
    <w:multiLevelType w:val="hybridMultilevel"/>
    <w:tmpl w:val="9132AC66"/>
    <w:lvl w:ilvl="0" w:tplc="04190013">
      <w:start w:val="1"/>
      <w:numFmt w:val="upperRoman"/>
      <w:lvlText w:val="%1."/>
      <w:lvlJc w:val="righ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2FDC3C06"/>
    <w:multiLevelType w:val="hybridMultilevel"/>
    <w:tmpl w:val="E4567908"/>
    <w:lvl w:ilvl="0" w:tplc="54DCFE0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4BDD1A69"/>
    <w:multiLevelType w:val="hybridMultilevel"/>
    <w:tmpl w:val="C7FED704"/>
    <w:lvl w:ilvl="0" w:tplc="3EF2595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5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607C"/>
    <w:rsid w:val="000202CA"/>
    <w:rsid w:val="00030382"/>
    <w:rsid w:val="00042890"/>
    <w:rsid w:val="00043C26"/>
    <w:rsid w:val="0008407D"/>
    <w:rsid w:val="000927EF"/>
    <w:rsid w:val="000A2235"/>
    <w:rsid w:val="000E1631"/>
    <w:rsid w:val="001142FD"/>
    <w:rsid w:val="00140851"/>
    <w:rsid w:val="001465D3"/>
    <w:rsid w:val="00172933"/>
    <w:rsid w:val="00187EA6"/>
    <w:rsid w:val="00197F2B"/>
    <w:rsid w:val="001A2B4E"/>
    <w:rsid w:val="001A3096"/>
    <w:rsid w:val="001A369E"/>
    <w:rsid w:val="001A4C1A"/>
    <w:rsid w:val="001C7C65"/>
    <w:rsid w:val="001F739D"/>
    <w:rsid w:val="00235B8C"/>
    <w:rsid w:val="00246800"/>
    <w:rsid w:val="00270942"/>
    <w:rsid w:val="00271A48"/>
    <w:rsid w:val="00277723"/>
    <w:rsid w:val="002856DD"/>
    <w:rsid w:val="002A1BE6"/>
    <w:rsid w:val="002C1CA5"/>
    <w:rsid w:val="002D5546"/>
    <w:rsid w:val="002E49A0"/>
    <w:rsid w:val="00321EDA"/>
    <w:rsid w:val="003553DA"/>
    <w:rsid w:val="00371401"/>
    <w:rsid w:val="00387D5A"/>
    <w:rsid w:val="0039051B"/>
    <w:rsid w:val="003966DB"/>
    <w:rsid w:val="003E0146"/>
    <w:rsid w:val="003E4F91"/>
    <w:rsid w:val="00406FED"/>
    <w:rsid w:val="00425474"/>
    <w:rsid w:val="0042764B"/>
    <w:rsid w:val="00440FD8"/>
    <w:rsid w:val="00453EEA"/>
    <w:rsid w:val="00471E8F"/>
    <w:rsid w:val="00481ECB"/>
    <w:rsid w:val="004B3D50"/>
    <w:rsid w:val="004D315F"/>
    <w:rsid w:val="004D4F0C"/>
    <w:rsid w:val="004F222C"/>
    <w:rsid w:val="004F71CD"/>
    <w:rsid w:val="00502A71"/>
    <w:rsid w:val="0051629A"/>
    <w:rsid w:val="00525200"/>
    <w:rsid w:val="0055004E"/>
    <w:rsid w:val="00567C07"/>
    <w:rsid w:val="00574A85"/>
    <w:rsid w:val="0058555D"/>
    <w:rsid w:val="005A49A8"/>
    <w:rsid w:val="005B3602"/>
    <w:rsid w:val="005B4347"/>
    <w:rsid w:val="0060349A"/>
    <w:rsid w:val="00603AE6"/>
    <w:rsid w:val="00613EA9"/>
    <w:rsid w:val="00623100"/>
    <w:rsid w:val="00632F10"/>
    <w:rsid w:val="00641912"/>
    <w:rsid w:val="0067529E"/>
    <w:rsid w:val="00676D46"/>
    <w:rsid w:val="00681BC6"/>
    <w:rsid w:val="0068647C"/>
    <w:rsid w:val="006909EA"/>
    <w:rsid w:val="006A2D27"/>
    <w:rsid w:val="006C5CB5"/>
    <w:rsid w:val="00716140"/>
    <w:rsid w:val="0071633A"/>
    <w:rsid w:val="00754E7A"/>
    <w:rsid w:val="00762BCF"/>
    <w:rsid w:val="00763A5D"/>
    <w:rsid w:val="00767694"/>
    <w:rsid w:val="007833E7"/>
    <w:rsid w:val="007A1126"/>
    <w:rsid w:val="007D580C"/>
    <w:rsid w:val="007E1075"/>
    <w:rsid w:val="007E5F75"/>
    <w:rsid w:val="0081685D"/>
    <w:rsid w:val="0083435C"/>
    <w:rsid w:val="008453ED"/>
    <w:rsid w:val="00857D34"/>
    <w:rsid w:val="00884DA1"/>
    <w:rsid w:val="00887716"/>
    <w:rsid w:val="008C0BE7"/>
    <w:rsid w:val="008D48CC"/>
    <w:rsid w:val="008D6E4D"/>
    <w:rsid w:val="008E0F3A"/>
    <w:rsid w:val="00945C0C"/>
    <w:rsid w:val="0094718D"/>
    <w:rsid w:val="00954CE8"/>
    <w:rsid w:val="00960307"/>
    <w:rsid w:val="00974630"/>
    <w:rsid w:val="009A1A1C"/>
    <w:rsid w:val="009B3BA8"/>
    <w:rsid w:val="009D513A"/>
    <w:rsid w:val="009D5925"/>
    <w:rsid w:val="00A22A71"/>
    <w:rsid w:val="00A846A6"/>
    <w:rsid w:val="00A87197"/>
    <w:rsid w:val="00AA0E00"/>
    <w:rsid w:val="00AA479C"/>
    <w:rsid w:val="00AA689B"/>
    <w:rsid w:val="00AB741B"/>
    <w:rsid w:val="00AC5B9D"/>
    <w:rsid w:val="00AE337F"/>
    <w:rsid w:val="00AE54C9"/>
    <w:rsid w:val="00AE63E5"/>
    <w:rsid w:val="00B31452"/>
    <w:rsid w:val="00B449EB"/>
    <w:rsid w:val="00B52DE6"/>
    <w:rsid w:val="00B862D1"/>
    <w:rsid w:val="00B92367"/>
    <w:rsid w:val="00BB3BCC"/>
    <w:rsid w:val="00BC31BA"/>
    <w:rsid w:val="00BF26F8"/>
    <w:rsid w:val="00BF5D4C"/>
    <w:rsid w:val="00C00EDF"/>
    <w:rsid w:val="00C034C5"/>
    <w:rsid w:val="00C066BB"/>
    <w:rsid w:val="00C1228E"/>
    <w:rsid w:val="00C5189A"/>
    <w:rsid w:val="00C62890"/>
    <w:rsid w:val="00C71A0E"/>
    <w:rsid w:val="00C81984"/>
    <w:rsid w:val="00C8526F"/>
    <w:rsid w:val="00C85F46"/>
    <w:rsid w:val="00C94EE5"/>
    <w:rsid w:val="00C94FF1"/>
    <w:rsid w:val="00CC19D9"/>
    <w:rsid w:val="00CC4377"/>
    <w:rsid w:val="00CD28EC"/>
    <w:rsid w:val="00CD48EB"/>
    <w:rsid w:val="00CD6257"/>
    <w:rsid w:val="00CD6FDB"/>
    <w:rsid w:val="00CF3499"/>
    <w:rsid w:val="00CF3A05"/>
    <w:rsid w:val="00D0246D"/>
    <w:rsid w:val="00D44676"/>
    <w:rsid w:val="00D6078B"/>
    <w:rsid w:val="00D77785"/>
    <w:rsid w:val="00D81AFA"/>
    <w:rsid w:val="00E048DA"/>
    <w:rsid w:val="00E05F5B"/>
    <w:rsid w:val="00E17938"/>
    <w:rsid w:val="00E40391"/>
    <w:rsid w:val="00E53C0C"/>
    <w:rsid w:val="00E55F8E"/>
    <w:rsid w:val="00E566C6"/>
    <w:rsid w:val="00E73CB1"/>
    <w:rsid w:val="00E753EA"/>
    <w:rsid w:val="00E824CE"/>
    <w:rsid w:val="00EA607C"/>
    <w:rsid w:val="00EB5C7B"/>
    <w:rsid w:val="00EC12A5"/>
    <w:rsid w:val="00EC2CB0"/>
    <w:rsid w:val="00EC628F"/>
    <w:rsid w:val="00EC7A3F"/>
    <w:rsid w:val="00EF7957"/>
    <w:rsid w:val="00F11962"/>
    <w:rsid w:val="00F3385B"/>
    <w:rsid w:val="00F55276"/>
    <w:rsid w:val="00F603D2"/>
    <w:rsid w:val="00F719B2"/>
    <w:rsid w:val="00F861EF"/>
    <w:rsid w:val="00F93256"/>
    <w:rsid w:val="00FA7B35"/>
    <w:rsid w:val="00FB54B6"/>
    <w:rsid w:val="00FC032A"/>
    <w:rsid w:val="00FE0AA7"/>
    <w:rsid w:val="00FF42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4BE6DCB"/>
  <w15:chartTrackingRefBased/>
  <w15:docId w15:val="{BAC49BC7-1ECD-4AFD-BEF8-94E4F77DD6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A2B4E"/>
  </w:style>
  <w:style w:type="paragraph" w:styleId="1">
    <w:name w:val="heading 1"/>
    <w:basedOn w:val="a"/>
    <w:next w:val="a"/>
    <w:link w:val="10"/>
    <w:uiPriority w:val="9"/>
    <w:qFormat/>
    <w:rsid w:val="001A2B4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EA607C"/>
    <w:rPr>
      <w:rFonts w:ascii="TTDCo00" w:hAnsi="TTDC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21">
    <w:name w:val="fontstyle21"/>
    <w:basedOn w:val="a0"/>
    <w:rsid w:val="00EA607C"/>
    <w:rPr>
      <w:rFonts w:ascii="TTDAo00" w:hAnsi="TTDA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11">
    <w:name w:val="fontstyle11"/>
    <w:basedOn w:val="a0"/>
    <w:rsid w:val="00EA607C"/>
    <w:rPr>
      <w:rFonts w:ascii="TTDAo00" w:hAnsi="TTDA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31">
    <w:name w:val="fontstyle31"/>
    <w:basedOn w:val="a0"/>
    <w:rsid w:val="00F719B2"/>
    <w:rPr>
      <w:rFonts w:ascii="TTDEo00" w:hAnsi="TTDE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41">
    <w:name w:val="fontstyle41"/>
    <w:basedOn w:val="a0"/>
    <w:rsid w:val="00F719B2"/>
    <w:rPr>
      <w:rFonts w:ascii="TTDFo00" w:hAnsi="TTDF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51">
    <w:name w:val="fontstyle51"/>
    <w:basedOn w:val="a0"/>
    <w:rsid w:val="00F719B2"/>
    <w:rPr>
      <w:rFonts w:ascii="TTE0o00" w:hAnsi="TTE0o00" w:hint="default"/>
      <w:b w:val="0"/>
      <w:bCs w:val="0"/>
      <w:i w:val="0"/>
      <w:iCs w:val="0"/>
      <w:color w:val="000000"/>
      <w:sz w:val="18"/>
      <w:szCs w:val="18"/>
    </w:rPr>
  </w:style>
  <w:style w:type="character" w:customStyle="1" w:styleId="fontstyle61">
    <w:name w:val="fontstyle61"/>
    <w:basedOn w:val="a0"/>
    <w:rsid w:val="00F719B2"/>
    <w:rPr>
      <w:rFonts w:ascii="TTE1o00" w:hAnsi="TTE1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71">
    <w:name w:val="fontstyle71"/>
    <w:basedOn w:val="a0"/>
    <w:rsid w:val="00F719B2"/>
    <w:rPr>
      <w:rFonts w:ascii="TTE2o00" w:hAnsi="TTE2o00" w:hint="default"/>
      <w:b w:val="0"/>
      <w:bCs w:val="0"/>
      <w:i w:val="0"/>
      <w:iCs w:val="0"/>
      <w:color w:val="000000"/>
      <w:sz w:val="20"/>
      <w:szCs w:val="20"/>
    </w:rPr>
  </w:style>
  <w:style w:type="paragraph" w:styleId="a3">
    <w:name w:val="header"/>
    <w:basedOn w:val="a"/>
    <w:link w:val="a4"/>
    <w:uiPriority w:val="99"/>
    <w:unhideWhenUsed/>
    <w:rsid w:val="00197F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197F2B"/>
  </w:style>
  <w:style w:type="paragraph" w:styleId="a5">
    <w:name w:val="footer"/>
    <w:basedOn w:val="a"/>
    <w:link w:val="a6"/>
    <w:uiPriority w:val="99"/>
    <w:unhideWhenUsed/>
    <w:rsid w:val="00197F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197F2B"/>
  </w:style>
  <w:style w:type="paragraph" w:styleId="a7">
    <w:name w:val="List Paragraph"/>
    <w:basedOn w:val="a"/>
    <w:uiPriority w:val="34"/>
    <w:qFormat/>
    <w:rsid w:val="00AE54C9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1A2B4E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a8">
    <w:name w:val="Strong"/>
    <w:basedOn w:val="a0"/>
    <w:uiPriority w:val="22"/>
    <w:qFormat/>
    <w:rsid w:val="00AE337F"/>
    <w:rPr>
      <w:b/>
      <w:bCs/>
    </w:rPr>
  </w:style>
  <w:style w:type="character" w:styleId="a9">
    <w:name w:val="Hyperlink"/>
    <w:basedOn w:val="a0"/>
    <w:uiPriority w:val="99"/>
    <w:unhideWhenUsed/>
    <w:rsid w:val="00884DA1"/>
    <w:rPr>
      <w:color w:val="0000FF" w:themeColor="hyperlink"/>
      <w:u w:val="single"/>
    </w:rPr>
  </w:style>
  <w:style w:type="paragraph" w:customStyle="1" w:styleId="Default">
    <w:name w:val="Default"/>
    <w:rsid w:val="00632F10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4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1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0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44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71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35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42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253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192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29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10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129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71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68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86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5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31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75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80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63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8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98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33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00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7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87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1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7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7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50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7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92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96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43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8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9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78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71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15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09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50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5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62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91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6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0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6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4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85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02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28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324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7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14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663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17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8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79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3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7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0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7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16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4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71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55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98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452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9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3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95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1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24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83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22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91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32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96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8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8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3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1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06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687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90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6443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086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29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639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94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76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8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48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48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337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6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6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3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40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54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82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85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7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1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32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93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9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49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74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4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6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34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19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36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35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8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043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11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2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32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93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638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9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63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86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63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34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90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25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8557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38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83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942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04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7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47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18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60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39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16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84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13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40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45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46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7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0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2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53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5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12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9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2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50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86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1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60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91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06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00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92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7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22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95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4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0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35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26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31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1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5587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281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82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609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4638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348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2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4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59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21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40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1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6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79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81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38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89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32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7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45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625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25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79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5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8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43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6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5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36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2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6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1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55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92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29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26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342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25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8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50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44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83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03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14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3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69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73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31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17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53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5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66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62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3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26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71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2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95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9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3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06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13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12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65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62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3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7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2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8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9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35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17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73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32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57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7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19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90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41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8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742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20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4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1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9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9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42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01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24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49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69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74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2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7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30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88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55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9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80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96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64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42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353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84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246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489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3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16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7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2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56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9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66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60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5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95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7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96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2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4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1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03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1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2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67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70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45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3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2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20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26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06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65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5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9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71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584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65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4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1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99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2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0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0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12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36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3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6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42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8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7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4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2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4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32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78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4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72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93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45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7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107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72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647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44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8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0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36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01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03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18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1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46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95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2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1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09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595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1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13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73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1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32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65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6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90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77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1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34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2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75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27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77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1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8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63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558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37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41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549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501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16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46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3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53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50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90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1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71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552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1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59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96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0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19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9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7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07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00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72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8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76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25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06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0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44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57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6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93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442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50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84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39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package" Target="embeddings/_________Microsoft_Visio.vsdx"/><Relationship Id="rId26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5" Type="http://schemas.openxmlformats.org/officeDocument/2006/relationships/image" Target="media/image13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1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_________Microsoft_Visio3.vsdx"/><Relationship Id="rId32" Type="http://schemas.openxmlformats.org/officeDocument/2006/relationships/package" Target="embeddings/_________Microsoft_Visio7.vsdx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2.emf"/><Relationship Id="rId28" Type="http://schemas.openxmlformats.org/officeDocument/2006/relationships/package" Target="embeddings/_________Microsoft_Visio5.vsdx"/><Relationship Id="rId10" Type="http://schemas.openxmlformats.org/officeDocument/2006/relationships/image" Target="media/image2.png"/><Relationship Id="rId19" Type="http://schemas.openxmlformats.org/officeDocument/2006/relationships/image" Target="media/image10.emf"/><Relationship Id="rId31" Type="http://schemas.openxmlformats.org/officeDocument/2006/relationships/image" Target="media/image16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14.emf"/><Relationship Id="rId30" Type="http://schemas.openxmlformats.org/officeDocument/2006/relationships/package" Target="embeddings/_________Microsoft_Visio6.vsdx"/><Relationship Id="rId8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790537-6AEE-4B0B-9F83-53FBFD3A06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7</TotalTime>
  <Pages>25</Pages>
  <Words>2091</Words>
  <Characters>11920</Characters>
  <Application>Microsoft Office Word</Application>
  <DocSecurity>0</DocSecurity>
  <Lines>99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Nikita Rasshivalov</cp:lastModifiedBy>
  <cp:revision>57</cp:revision>
  <dcterms:created xsi:type="dcterms:W3CDTF">2020-02-21T20:11:00Z</dcterms:created>
  <dcterms:modified xsi:type="dcterms:W3CDTF">2021-03-16T19:01:00Z</dcterms:modified>
</cp:coreProperties>
</file>